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C3996CF" w14:textId="77777777" w:rsidR="00CF765E" w:rsidRPr="00927A22" w:rsidRDefault="00CF765E" w:rsidP="002F2FB9">
      <w:pPr>
        <w:pStyle w:val="afc"/>
      </w:pPr>
      <w:bookmarkStart w:id="0" w:name="_Hlk135101255"/>
      <w:bookmarkEnd w:id="0"/>
      <w:r w:rsidRPr="00927A22">
        <w:t>Министерство образования Республики Беларусь</w:t>
      </w:r>
    </w:p>
    <w:p w14:paraId="385B51BA" w14:textId="77777777" w:rsidR="00CF765E" w:rsidRPr="00927A22" w:rsidRDefault="00CF765E" w:rsidP="002F2FB9">
      <w:pPr>
        <w:pStyle w:val="afc"/>
      </w:pPr>
      <w:r w:rsidRPr="00927A22">
        <w:t xml:space="preserve">Учреждение образования «Белорусский государственный университет </w:t>
      </w:r>
      <w:r w:rsidRPr="00927A22">
        <w:br/>
        <w:t>информатики и радиоэлектроники»</w:t>
      </w:r>
    </w:p>
    <w:p w14:paraId="225B0DD6" w14:textId="77777777" w:rsidR="00CF765E" w:rsidRPr="002E46D7" w:rsidRDefault="00CF765E" w:rsidP="002F2FB9">
      <w:pPr>
        <w:pStyle w:val="afc"/>
      </w:pPr>
    </w:p>
    <w:p w14:paraId="1A2E863D" w14:textId="77777777" w:rsidR="00CF765E" w:rsidRPr="00CF765E" w:rsidRDefault="00CF765E" w:rsidP="002F2FB9">
      <w:pPr>
        <w:pStyle w:val="afc"/>
      </w:pPr>
      <w:r w:rsidRPr="00CF765E">
        <w:t>Факультет компьютерных систем и сетей</w:t>
      </w:r>
    </w:p>
    <w:p w14:paraId="05E08E2E" w14:textId="77777777" w:rsidR="00CF765E" w:rsidRPr="00CF765E" w:rsidRDefault="00CF765E" w:rsidP="002F2FB9">
      <w:pPr>
        <w:pStyle w:val="afc"/>
      </w:pPr>
      <w:r w:rsidRPr="00CF765E">
        <w:t>Кафедра информатики</w:t>
      </w:r>
    </w:p>
    <w:p w14:paraId="12BB4126" w14:textId="7AA51D0C" w:rsidR="00CF765E" w:rsidRPr="00CF765E" w:rsidRDefault="00CF765E" w:rsidP="002F2FB9">
      <w:pPr>
        <w:pStyle w:val="afc"/>
      </w:pPr>
      <w:r w:rsidRPr="00CF765E">
        <w:t>Дисциплина «</w:t>
      </w:r>
      <w:r w:rsidR="00C74DBD">
        <w:t>Объектно-ориентированное программирование</w:t>
      </w:r>
      <w:r w:rsidRPr="00CF765E">
        <w:t>»</w:t>
      </w:r>
    </w:p>
    <w:p w14:paraId="34BEF864" w14:textId="77777777" w:rsidR="00CF765E" w:rsidRPr="00CF765E" w:rsidRDefault="00CF765E" w:rsidP="002F2FB9">
      <w:pPr>
        <w:pStyle w:val="afc"/>
      </w:pPr>
    </w:p>
    <w:p w14:paraId="1D4BE6E7"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786"/>
        <w:gridCol w:w="4678"/>
      </w:tblGrid>
      <w:tr w:rsidR="00CF765E" w:rsidRPr="00CF765E" w14:paraId="4C4116C5" w14:textId="77777777" w:rsidTr="00CD46F3">
        <w:tc>
          <w:tcPr>
            <w:tcW w:w="4786" w:type="dxa"/>
          </w:tcPr>
          <w:p w14:paraId="03E5E5D7" w14:textId="77777777" w:rsidR="00CF765E" w:rsidRPr="00CF765E" w:rsidRDefault="00CF765E" w:rsidP="00CF765E">
            <w:pPr>
              <w:ind w:firstLine="0"/>
              <w:jc w:val="center"/>
              <w:rPr>
                <w:color w:val="auto"/>
              </w:rPr>
            </w:pPr>
          </w:p>
        </w:tc>
        <w:tc>
          <w:tcPr>
            <w:tcW w:w="4678" w:type="dxa"/>
          </w:tcPr>
          <w:p w14:paraId="25AF2C3E" w14:textId="77777777" w:rsidR="00CF765E" w:rsidRPr="002F2FB9" w:rsidRDefault="00CF765E" w:rsidP="002F2FB9">
            <w:pPr>
              <w:pStyle w:val="22"/>
            </w:pPr>
            <w:r w:rsidRPr="002F2FB9">
              <w:t>«К ЗАЩИТЕ ДОПУСТИТЬ»</w:t>
            </w:r>
          </w:p>
        </w:tc>
      </w:tr>
      <w:tr w:rsidR="00CF765E" w:rsidRPr="00CF765E" w14:paraId="20C62CF9" w14:textId="77777777" w:rsidTr="00CD46F3">
        <w:tc>
          <w:tcPr>
            <w:tcW w:w="4786" w:type="dxa"/>
          </w:tcPr>
          <w:p w14:paraId="78137202" w14:textId="77777777" w:rsidR="00CF765E" w:rsidRPr="00CF765E" w:rsidRDefault="00CF765E" w:rsidP="00CF765E">
            <w:pPr>
              <w:ind w:firstLine="0"/>
              <w:jc w:val="center"/>
              <w:rPr>
                <w:color w:val="auto"/>
              </w:rPr>
            </w:pPr>
          </w:p>
        </w:tc>
        <w:tc>
          <w:tcPr>
            <w:tcW w:w="4678" w:type="dxa"/>
          </w:tcPr>
          <w:p w14:paraId="1D09ACE4" w14:textId="77777777" w:rsidR="00CF765E" w:rsidRPr="002F2FB9" w:rsidRDefault="00CF765E" w:rsidP="002F2FB9">
            <w:pPr>
              <w:pStyle w:val="22"/>
            </w:pPr>
            <w:r w:rsidRPr="002F2FB9">
              <w:t>Руководитель курсового проекта</w:t>
            </w:r>
          </w:p>
          <w:p w14:paraId="173A6B8A" w14:textId="68ECADC4" w:rsidR="00CF765E" w:rsidRPr="002F2FB9" w:rsidRDefault="00CF765E" w:rsidP="002F2FB9">
            <w:pPr>
              <w:pStyle w:val="22"/>
            </w:pPr>
            <w:r w:rsidRPr="002F2FB9">
              <w:t>ассистент</w:t>
            </w:r>
            <w:r w:rsidR="00B90251">
              <w:t xml:space="preserve"> кафедры </w:t>
            </w:r>
            <w:r w:rsidR="00AC7007">
              <w:t>и</w:t>
            </w:r>
            <w:r w:rsidR="00B90251">
              <w:t>нформатики</w:t>
            </w:r>
          </w:p>
          <w:p w14:paraId="373C5644" w14:textId="5ADD4F25" w:rsidR="00CF765E" w:rsidRPr="002F2FB9" w:rsidRDefault="00CF765E" w:rsidP="002F2FB9">
            <w:pPr>
              <w:pStyle w:val="22"/>
            </w:pPr>
            <w:r w:rsidRPr="002F2FB9">
              <w:t>________________</w:t>
            </w:r>
            <w:proofErr w:type="spellStart"/>
            <w:r w:rsidR="00BF6228">
              <w:t>В.Д.Владымцев</w:t>
            </w:r>
            <w:proofErr w:type="spellEnd"/>
          </w:p>
        </w:tc>
      </w:tr>
      <w:tr w:rsidR="00CF765E" w:rsidRPr="00CF765E" w14:paraId="7396F3C5" w14:textId="77777777" w:rsidTr="00CD46F3">
        <w:tc>
          <w:tcPr>
            <w:tcW w:w="4786" w:type="dxa"/>
          </w:tcPr>
          <w:p w14:paraId="6DB7FDC2" w14:textId="77777777" w:rsidR="00CF765E" w:rsidRPr="00CF765E" w:rsidRDefault="00CF765E" w:rsidP="00CF765E">
            <w:pPr>
              <w:ind w:firstLine="0"/>
              <w:jc w:val="center"/>
              <w:rPr>
                <w:color w:val="auto"/>
              </w:rPr>
            </w:pPr>
          </w:p>
        </w:tc>
        <w:tc>
          <w:tcPr>
            <w:tcW w:w="4678" w:type="dxa"/>
          </w:tcPr>
          <w:p w14:paraId="468EE93F" w14:textId="29F99F64" w:rsidR="00CF765E" w:rsidRPr="002F2FB9" w:rsidRDefault="00CF765E" w:rsidP="002F2FB9">
            <w:pPr>
              <w:pStyle w:val="22"/>
            </w:pPr>
            <w:r w:rsidRPr="002F2FB9">
              <w:t>___.____.202</w:t>
            </w:r>
            <w:r w:rsidR="00BF6228">
              <w:t>3</w:t>
            </w:r>
          </w:p>
        </w:tc>
      </w:tr>
    </w:tbl>
    <w:p w14:paraId="0112BD43" w14:textId="77777777" w:rsidR="00CF765E" w:rsidRPr="00CF765E" w:rsidRDefault="00CF765E" w:rsidP="002F2FB9">
      <w:pPr>
        <w:pStyle w:val="afc"/>
      </w:pPr>
    </w:p>
    <w:p w14:paraId="46F36E02" w14:textId="77777777" w:rsidR="00CF765E" w:rsidRPr="00CF765E" w:rsidRDefault="00CF765E" w:rsidP="002F2FB9">
      <w:pPr>
        <w:pStyle w:val="afc"/>
      </w:pPr>
    </w:p>
    <w:p w14:paraId="03D02530" w14:textId="77777777" w:rsidR="00CF765E" w:rsidRPr="00CF765E" w:rsidRDefault="00CF765E" w:rsidP="002F2FB9">
      <w:pPr>
        <w:pStyle w:val="afc"/>
      </w:pPr>
    </w:p>
    <w:p w14:paraId="632F54F0" w14:textId="77777777" w:rsidR="00CF765E" w:rsidRPr="00CF765E" w:rsidRDefault="00CF765E" w:rsidP="002F2FB9">
      <w:pPr>
        <w:pStyle w:val="afc"/>
      </w:pPr>
    </w:p>
    <w:p w14:paraId="29DA655D" w14:textId="77777777" w:rsidR="00CF765E" w:rsidRPr="00CF765E" w:rsidRDefault="00CF765E" w:rsidP="002F2FB9">
      <w:pPr>
        <w:pStyle w:val="afc"/>
      </w:pPr>
    </w:p>
    <w:p w14:paraId="3A6F6306" w14:textId="77777777" w:rsidR="00CF765E" w:rsidRPr="00CF765E" w:rsidRDefault="00CF765E" w:rsidP="002F2FB9">
      <w:pPr>
        <w:pStyle w:val="afc"/>
        <w:rPr>
          <w:b/>
        </w:rPr>
      </w:pPr>
      <w:r w:rsidRPr="00CF765E">
        <w:rPr>
          <w:b/>
        </w:rPr>
        <w:t>ПОЯСНИТЕЛЬНАЯ ЗАПИСКА</w:t>
      </w:r>
    </w:p>
    <w:p w14:paraId="5E36A688" w14:textId="77777777" w:rsidR="00CF765E" w:rsidRPr="00CF765E" w:rsidRDefault="00CF765E" w:rsidP="002F2FB9">
      <w:pPr>
        <w:pStyle w:val="afc"/>
      </w:pPr>
      <w:r w:rsidRPr="00CF765E">
        <w:t>к курсовому проекту</w:t>
      </w:r>
    </w:p>
    <w:p w14:paraId="719FA8F0" w14:textId="77777777" w:rsidR="00CF765E" w:rsidRPr="00CF765E" w:rsidRDefault="00CF765E" w:rsidP="002F2FB9">
      <w:pPr>
        <w:pStyle w:val="afc"/>
      </w:pPr>
      <w:r w:rsidRPr="00CF765E">
        <w:t>на тему:</w:t>
      </w:r>
    </w:p>
    <w:p w14:paraId="2BC4CA2A" w14:textId="25DF1C63" w:rsidR="00CF765E" w:rsidRPr="00BF6228" w:rsidRDefault="3F69BB2C" w:rsidP="00BF6228">
      <w:pPr>
        <w:pStyle w:val="afc"/>
        <w:rPr>
          <w:rFonts w:eastAsia="Times New Roman" w:cs="Times New Roman"/>
          <w:b/>
          <w:bCs/>
          <w:lang w:bidi="ar-SA"/>
        </w:rPr>
      </w:pPr>
      <w:r w:rsidRPr="3F69BB2C">
        <w:rPr>
          <w:b/>
          <w:bCs/>
          <w:caps/>
        </w:rPr>
        <w:t>«</w:t>
      </w:r>
      <w:r w:rsidR="00B23F5C">
        <w:rPr>
          <w:b/>
          <w:bCs/>
        </w:rPr>
        <w:t>Каталог товаров</w:t>
      </w:r>
      <w:r w:rsidRPr="3F69BB2C">
        <w:rPr>
          <w:b/>
          <w:bCs/>
          <w:caps/>
        </w:rPr>
        <w:t>»</w:t>
      </w:r>
    </w:p>
    <w:p w14:paraId="378C8779" w14:textId="77777777" w:rsidR="00CF765E" w:rsidRPr="00CF765E" w:rsidRDefault="00CF765E" w:rsidP="002F2FB9">
      <w:pPr>
        <w:pStyle w:val="afc"/>
      </w:pPr>
    </w:p>
    <w:p w14:paraId="2535FB1C" w14:textId="634FA13F" w:rsidR="00CF765E" w:rsidRPr="00CF765E" w:rsidRDefault="3F69BB2C" w:rsidP="002F2FB9">
      <w:pPr>
        <w:pStyle w:val="afc"/>
      </w:pPr>
      <w:r>
        <w:t>БГУИР КП 1-40 04 01 </w:t>
      </w:r>
      <w:r w:rsidR="00B23F5C">
        <w:t>61</w:t>
      </w:r>
      <w:r>
        <w:t> ПЗ</w:t>
      </w:r>
    </w:p>
    <w:p w14:paraId="22EF25F5" w14:textId="77777777" w:rsidR="00CF765E" w:rsidRPr="00CF765E" w:rsidRDefault="00CF765E" w:rsidP="002F2FB9">
      <w:pPr>
        <w:pStyle w:val="afc"/>
      </w:pPr>
    </w:p>
    <w:p w14:paraId="4B8FF81A" w14:textId="77777777" w:rsidR="00CF765E" w:rsidRPr="00CF765E" w:rsidRDefault="00CF765E" w:rsidP="002F2FB9">
      <w:pPr>
        <w:pStyle w:val="afc"/>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CF765E" w:rsidRPr="00CF765E" w14:paraId="265D7277" w14:textId="77777777" w:rsidTr="3F69BB2C">
        <w:tc>
          <w:tcPr>
            <w:tcW w:w="4928" w:type="dxa"/>
          </w:tcPr>
          <w:p w14:paraId="6D2DDDF3" w14:textId="77777777" w:rsidR="00CF765E" w:rsidRPr="00CF765E" w:rsidRDefault="00CF765E" w:rsidP="00CF765E">
            <w:pPr>
              <w:ind w:firstLine="0"/>
              <w:jc w:val="center"/>
              <w:rPr>
                <w:color w:val="auto"/>
              </w:rPr>
            </w:pPr>
          </w:p>
        </w:tc>
        <w:tc>
          <w:tcPr>
            <w:tcW w:w="4645" w:type="dxa"/>
          </w:tcPr>
          <w:p w14:paraId="13A8B1AF" w14:textId="05F47EB9" w:rsidR="00CF765E" w:rsidRPr="00C74DBD" w:rsidRDefault="00CF765E" w:rsidP="009866F7">
            <w:pPr>
              <w:pStyle w:val="afc"/>
              <w:jc w:val="left"/>
            </w:pPr>
            <w:r w:rsidRPr="00CF765E">
              <w:t xml:space="preserve">Выполнил студент группы </w:t>
            </w:r>
            <w:r w:rsidR="00C74DBD" w:rsidRPr="00C74DBD">
              <w:t>153</w:t>
            </w:r>
            <w:r w:rsidRPr="00CF765E">
              <w:t>50</w:t>
            </w:r>
            <w:r w:rsidR="00C74DBD">
              <w:t>3</w:t>
            </w:r>
          </w:p>
          <w:p w14:paraId="67CFC73A" w14:textId="7F76A60B" w:rsidR="00C74DBD" w:rsidRDefault="00B23F5C" w:rsidP="009866F7">
            <w:pPr>
              <w:pStyle w:val="afc"/>
              <w:jc w:val="left"/>
            </w:pPr>
            <w:r>
              <w:t>Кончик Денис Сергеевич</w:t>
            </w:r>
          </w:p>
          <w:p w14:paraId="4AF939F1" w14:textId="75DE2F76" w:rsidR="00CF765E" w:rsidRPr="00CF765E" w:rsidRDefault="00CF765E" w:rsidP="00CF765E">
            <w:pPr>
              <w:pStyle w:val="afc"/>
            </w:pPr>
            <w:r w:rsidRPr="00CF765E">
              <w:t>_______________________________</w:t>
            </w:r>
          </w:p>
          <w:p w14:paraId="5630BA07" w14:textId="77777777" w:rsidR="00CF765E" w:rsidRPr="00CF765E" w:rsidRDefault="00CF765E" w:rsidP="00CF765E">
            <w:pPr>
              <w:pStyle w:val="afc"/>
              <w:rPr>
                <w:sz w:val="16"/>
                <w:szCs w:val="16"/>
              </w:rPr>
            </w:pPr>
            <w:r w:rsidRPr="00CF765E">
              <w:rPr>
                <w:sz w:val="16"/>
                <w:szCs w:val="16"/>
              </w:rPr>
              <w:t>(подпись студента)</w:t>
            </w:r>
          </w:p>
        </w:tc>
      </w:tr>
      <w:tr w:rsidR="00CF765E" w:rsidRPr="00CF765E" w14:paraId="6359BA1F" w14:textId="77777777" w:rsidTr="3F69BB2C">
        <w:tc>
          <w:tcPr>
            <w:tcW w:w="4928" w:type="dxa"/>
          </w:tcPr>
          <w:p w14:paraId="69FD037D" w14:textId="77777777" w:rsidR="00CF765E" w:rsidRPr="00CF765E" w:rsidRDefault="00CF765E" w:rsidP="00CF765E">
            <w:pPr>
              <w:ind w:firstLine="0"/>
              <w:jc w:val="center"/>
              <w:rPr>
                <w:color w:val="auto"/>
              </w:rPr>
            </w:pPr>
          </w:p>
        </w:tc>
        <w:tc>
          <w:tcPr>
            <w:tcW w:w="4645" w:type="dxa"/>
          </w:tcPr>
          <w:p w14:paraId="2486C859" w14:textId="77777777" w:rsidR="00764E08" w:rsidRDefault="00CF765E" w:rsidP="009866F7">
            <w:pPr>
              <w:pStyle w:val="afc"/>
              <w:jc w:val="both"/>
            </w:pPr>
            <w:r w:rsidRPr="00CF765E">
              <w:t>Курсовой проект представлен</w:t>
            </w:r>
            <w:r w:rsidR="00764E08">
              <w:t xml:space="preserve"> </w:t>
            </w:r>
          </w:p>
          <w:p w14:paraId="2A7BBE75" w14:textId="1D4779D3" w:rsidR="00CF765E" w:rsidRPr="00CF765E" w:rsidRDefault="00764E08" w:rsidP="009866F7">
            <w:pPr>
              <w:pStyle w:val="afc"/>
              <w:jc w:val="both"/>
            </w:pPr>
            <w:r>
              <w:t xml:space="preserve">на </w:t>
            </w:r>
            <w:r w:rsidR="00CF765E" w:rsidRPr="00CF765E">
              <w:t>проверку __</w:t>
            </w:r>
            <w:proofErr w:type="gramStart"/>
            <w:r w:rsidR="00CF765E" w:rsidRPr="00CF765E">
              <w:t>_._</w:t>
            </w:r>
            <w:proofErr w:type="gramEnd"/>
            <w:r w:rsidR="00CF765E" w:rsidRPr="00CF765E">
              <w:t>___.202</w:t>
            </w:r>
            <w:r w:rsidR="00BF6228">
              <w:t>3</w:t>
            </w:r>
          </w:p>
          <w:p w14:paraId="6846657E" w14:textId="77777777" w:rsidR="00CF765E" w:rsidRPr="00CF765E" w:rsidRDefault="00CF765E" w:rsidP="00CF765E">
            <w:pPr>
              <w:pStyle w:val="afc"/>
            </w:pPr>
            <w:r w:rsidRPr="00CF765E">
              <w:t>_______________________________</w:t>
            </w:r>
          </w:p>
          <w:p w14:paraId="6FB08E8D" w14:textId="77777777" w:rsidR="00CF765E" w:rsidRPr="00CF765E" w:rsidRDefault="00CF765E" w:rsidP="00CF765E">
            <w:pPr>
              <w:pStyle w:val="afc"/>
              <w:rPr>
                <w:sz w:val="16"/>
                <w:szCs w:val="16"/>
              </w:rPr>
            </w:pPr>
            <w:r w:rsidRPr="00CF765E">
              <w:rPr>
                <w:sz w:val="16"/>
                <w:szCs w:val="16"/>
              </w:rPr>
              <w:t>(подпись студента)</w:t>
            </w:r>
          </w:p>
        </w:tc>
      </w:tr>
    </w:tbl>
    <w:p w14:paraId="04461DB1" w14:textId="77777777" w:rsidR="00CF765E" w:rsidRPr="00CF765E" w:rsidRDefault="00CF765E" w:rsidP="002F2FB9">
      <w:pPr>
        <w:pStyle w:val="afc"/>
      </w:pPr>
    </w:p>
    <w:p w14:paraId="4C40159F" w14:textId="77777777" w:rsidR="00CF765E" w:rsidRPr="00CF765E" w:rsidRDefault="00CF765E" w:rsidP="002F2FB9">
      <w:pPr>
        <w:pStyle w:val="afc"/>
      </w:pPr>
    </w:p>
    <w:p w14:paraId="518A43CF" w14:textId="12C3075C" w:rsidR="00CF765E" w:rsidRDefault="00CF765E" w:rsidP="002F2FB9">
      <w:pPr>
        <w:pStyle w:val="afc"/>
      </w:pPr>
    </w:p>
    <w:p w14:paraId="5EFE2053" w14:textId="562AEA11" w:rsidR="002F2FB9" w:rsidRDefault="002F2FB9" w:rsidP="002F2FB9">
      <w:pPr>
        <w:pStyle w:val="afc"/>
      </w:pPr>
    </w:p>
    <w:p w14:paraId="476266D1" w14:textId="250F3532" w:rsidR="002F2FB9" w:rsidRDefault="002F2FB9" w:rsidP="002F2FB9">
      <w:pPr>
        <w:pStyle w:val="afc"/>
      </w:pPr>
    </w:p>
    <w:p w14:paraId="53788DC3" w14:textId="52E3606F" w:rsidR="002F2FB9" w:rsidRDefault="002F2FB9" w:rsidP="002F2FB9">
      <w:pPr>
        <w:pStyle w:val="afc"/>
      </w:pPr>
    </w:p>
    <w:p w14:paraId="7A1D909C" w14:textId="77777777" w:rsidR="00CE4C42" w:rsidRPr="00CF765E" w:rsidRDefault="00CE4C42" w:rsidP="00BF6228">
      <w:pPr>
        <w:pStyle w:val="afc"/>
        <w:jc w:val="both"/>
      </w:pPr>
    </w:p>
    <w:p w14:paraId="0F0A6EE4" w14:textId="774EDF09" w:rsidR="00425093" w:rsidRDefault="00CF765E" w:rsidP="002F2FB9">
      <w:pPr>
        <w:pStyle w:val="afc"/>
        <w:sectPr w:rsidR="00425093" w:rsidSect="00704FD8">
          <w:footerReference w:type="default" r:id="rId8"/>
          <w:pgSz w:w="11906" w:h="16838"/>
          <w:pgMar w:top="1134" w:right="851" w:bottom="1531" w:left="1701" w:header="709" w:footer="709" w:gutter="0"/>
          <w:pgNumType w:start="2"/>
          <w:cols w:space="708"/>
          <w:titlePg/>
          <w:docGrid w:linePitch="381"/>
        </w:sectPr>
      </w:pPr>
      <w:r w:rsidRPr="00CF765E">
        <w:t>Минск 202</w:t>
      </w:r>
      <w:r w:rsidR="00BF6228">
        <w:t>3</w:t>
      </w:r>
    </w:p>
    <w:p w14:paraId="384529DC" w14:textId="357124CC" w:rsidR="000670C2" w:rsidRDefault="00C772F6" w:rsidP="008B293A">
      <w:pPr>
        <w:spacing w:line="240" w:lineRule="auto"/>
        <w:jc w:val="center"/>
        <w:rPr>
          <w:rFonts w:cs="Times New Roman"/>
          <w:b/>
          <w:szCs w:val="28"/>
        </w:rPr>
      </w:pPr>
      <w:r w:rsidRPr="00CE4C42">
        <w:rPr>
          <w:rFonts w:cs="Times New Roman"/>
          <w:b/>
          <w:szCs w:val="28"/>
        </w:rPr>
        <w:lastRenderedPageBreak/>
        <w:t>СОДЕРЖАНИЕ</w:t>
      </w:r>
    </w:p>
    <w:p w14:paraId="509D6AAB" w14:textId="77777777" w:rsidR="00042B43" w:rsidRPr="00CE4C42" w:rsidRDefault="00042B43" w:rsidP="00F40A7A">
      <w:pPr>
        <w:spacing w:line="300" w:lineRule="auto"/>
        <w:jc w:val="center"/>
        <w:rPr>
          <w:rFonts w:cs="Times New Roman"/>
          <w:b/>
          <w:szCs w:val="28"/>
        </w:rPr>
      </w:pPr>
      <w:bookmarkStart w:id="1" w:name="_Toc121405179"/>
      <w:bookmarkEnd w:id="1"/>
    </w:p>
    <w:sdt>
      <w:sdtPr>
        <w:id w:val="318240892"/>
        <w:docPartObj>
          <w:docPartGallery w:val="Table of Contents"/>
          <w:docPartUnique/>
        </w:docPartObj>
      </w:sdtPr>
      <w:sdtEndPr/>
      <w:sdtContent>
        <w:p w14:paraId="4322340A" w14:textId="6CFAE05C" w:rsidR="005708AA" w:rsidRDefault="00FB5257" w:rsidP="3F69BB2C">
          <w:pPr>
            <w:pStyle w:val="11"/>
            <w:tabs>
              <w:tab w:val="clear" w:pos="9344"/>
              <w:tab w:val="right" w:leader="dot" w:pos="9345"/>
            </w:tabs>
            <w:rPr>
              <w:rStyle w:val="aa"/>
              <w:lang w:bidi="ar-SA"/>
            </w:rPr>
          </w:pPr>
          <w:r>
            <w:fldChar w:fldCharType="begin"/>
          </w:r>
          <w:r w:rsidR="00AE17A2">
            <w:instrText>TOC \o "1-3" \h \z \u</w:instrText>
          </w:r>
          <w:r>
            <w:fldChar w:fldCharType="separate"/>
          </w:r>
          <w:hyperlink w:anchor="_Toc702603608">
            <w:r w:rsidR="3F69BB2C" w:rsidRPr="3F69BB2C">
              <w:rPr>
                <w:rStyle w:val="aa"/>
              </w:rPr>
              <w:t>ВВЕДЕНИЕ</w:t>
            </w:r>
            <w:r w:rsidR="00AE17A2">
              <w:tab/>
            </w:r>
            <w:r w:rsidR="00AE17A2">
              <w:fldChar w:fldCharType="begin"/>
            </w:r>
            <w:r w:rsidR="00AE17A2">
              <w:instrText>PAGEREF _Toc702603608 \h</w:instrText>
            </w:r>
            <w:r w:rsidR="00AE17A2">
              <w:fldChar w:fldCharType="separate"/>
            </w:r>
            <w:r w:rsidR="3F69BB2C" w:rsidRPr="3F69BB2C">
              <w:rPr>
                <w:rStyle w:val="aa"/>
              </w:rPr>
              <w:t>2</w:t>
            </w:r>
            <w:r w:rsidR="00AE17A2">
              <w:fldChar w:fldCharType="end"/>
            </w:r>
          </w:hyperlink>
        </w:p>
        <w:p w14:paraId="123340C6" w14:textId="7B34898C" w:rsidR="005708AA" w:rsidRDefault="00E531F1" w:rsidP="3F69BB2C">
          <w:pPr>
            <w:pStyle w:val="11"/>
            <w:tabs>
              <w:tab w:val="clear" w:pos="9344"/>
              <w:tab w:val="left" w:pos="555"/>
              <w:tab w:val="right" w:leader="dot" w:pos="9345"/>
            </w:tabs>
            <w:rPr>
              <w:rStyle w:val="aa"/>
              <w:lang w:bidi="ar-SA"/>
            </w:rPr>
          </w:pPr>
          <w:hyperlink w:anchor="_Toc791370142">
            <w:r w:rsidR="3F69BB2C" w:rsidRPr="3F69BB2C">
              <w:rPr>
                <w:rStyle w:val="aa"/>
              </w:rPr>
              <w:t>1</w:t>
            </w:r>
            <w:r w:rsidR="00FB5257">
              <w:tab/>
            </w:r>
            <w:r w:rsidR="3F69BB2C" w:rsidRPr="3F69BB2C">
              <w:rPr>
                <w:rStyle w:val="aa"/>
              </w:rPr>
              <w:t>Архитектура вычислительной системы</w:t>
            </w:r>
            <w:r w:rsidR="00FB5257">
              <w:tab/>
            </w:r>
            <w:r w:rsidR="00FB5257">
              <w:fldChar w:fldCharType="begin"/>
            </w:r>
            <w:r w:rsidR="00FB5257">
              <w:instrText>PAGEREF _Toc791370142 \h</w:instrText>
            </w:r>
            <w:r w:rsidR="00FB5257">
              <w:fldChar w:fldCharType="separate"/>
            </w:r>
            <w:r w:rsidR="3F69BB2C" w:rsidRPr="3F69BB2C">
              <w:rPr>
                <w:rStyle w:val="aa"/>
              </w:rPr>
              <w:t>3</w:t>
            </w:r>
            <w:r w:rsidR="00FB5257">
              <w:fldChar w:fldCharType="end"/>
            </w:r>
          </w:hyperlink>
        </w:p>
        <w:p w14:paraId="534896F0" w14:textId="5FB3C3CF" w:rsidR="005708AA" w:rsidRDefault="00E531F1" w:rsidP="3F69BB2C">
          <w:pPr>
            <w:pStyle w:val="11"/>
            <w:tabs>
              <w:tab w:val="clear" w:pos="9344"/>
              <w:tab w:val="left" w:pos="555"/>
              <w:tab w:val="right" w:leader="dot" w:pos="9345"/>
            </w:tabs>
            <w:rPr>
              <w:rStyle w:val="aa"/>
              <w:lang w:bidi="ar-SA"/>
            </w:rPr>
          </w:pPr>
          <w:hyperlink w:anchor="_Toc862657394">
            <w:r w:rsidR="3F69BB2C" w:rsidRPr="3F69BB2C">
              <w:rPr>
                <w:rStyle w:val="aa"/>
              </w:rPr>
              <w:t>2</w:t>
            </w:r>
            <w:r w:rsidR="00FB5257">
              <w:tab/>
            </w:r>
            <w:r w:rsidR="3F69BB2C" w:rsidRPr="3F69BB2C">
              <w:rPr>
                <w:rStyle w:val="aa"/>
              </w:rPr>
              <w:t>Платформа программного обеспечения</w:t>
            </w:r>
            <w:r w:rsidR="00FB5257">
              <w:tab/>
            </w:r>
            <w:r w:rsidR="00FB5257">
              <w:fldChar w:fldCharType="begin"/>
            </w:r>
            <w:r w:rsidR="00FB5257">
              <w:instrText>PAGEREF _Toc862657394 \h</w:instrText>
            </w:r>
            <w:r w:rsidR="00FB5257">
              <w:fldChar w:fldCharType="separate"/>
            </w:r>
            <w:r w:rsidR="3F69BB2C" w:rsidRPr="3F69BB2C">
              <w:rPr>
                <w:rStyle w:val="aa"/>
              </w:rPr>
              <w:t>5</w:t>
            </w:r>
            <w:r w:rsidR="00FB5257">
              <w:fldChar w:fldCharType="end"/>
            </w:r>
          </w:hyperlink>
        </w:p>
        <w:p w14:paraId="22D35912" w14:textId="54480BC2" w:rsidR="005708AA" w:rsidRDefault="00E531F1" w:rsidP="3F69BB2C">
          <w:pPr>
            <w:pStyle w:val="11"/>
            <w:tabs>
              <w:tab w:val="clear" w:pos="9344"/>
              <w:tab w:val="left" w:pos="555"/>
              <w:tab w:val="right" w:leader="dot" w:pos="9345"/>
            </w:tabs>
            <w:rPr>
              <w:rStyle w:val="aa"/>
              <w:lang w:bidi="ar-SA"/>
            </w:rPr>
          </w:pPr>
          <w:hyperlink w:anchor="_Toc776730184">
            <w:r w:rsidR="3F69BB2C" w:rsidRPr="3F69BB2C">
              <w:rPr>
                <w:rStyle w:val="aa"/>
              </w:rPr>
              <w:t>3</w:t>
            </w:r>
            <w:r w:rsidR="00FB5257">
              <w:tab/>
            </w:r>
            <w:r w:rsidR="3F69BB2C" w:rsidRPr="3F69BB2C">
              <w:rPr>
                <w:rStyle w:val="aa"/>
              </w:rPr>
              <w:t>Теоретическое обоснование разработки программного продукта</w:t>
            </w:r>
            <w:r w:rsidR="00FB5257">
              <w:tab/>
            </w:r>
            <w:r w:rsidR="00FB5257">
              <w:fldChar w:fldCharType="begin"/>
            </w:r>
            <w:r w:rsidR="00FB5257">
              <w:instrText>PAGEREF _Toc776730184 \h</w:instrText>
            </w:r>
            <w:r w:rsidR="00FB5257">
              <w:fldChar w:fldCharType="separate"/>
            </w:r>
            <w:r w:rsidR="3F69BB2C" w:rsidRPr="3F69BB2C">
              <w:rPr>
                <w:rStyle w:val="aa"/>
              </w:rPr>
              <w:t>14</w:t>
            </w:r>
            <w:r w:rsidR="00FB5257">
              <w:fldChar w:fldCharType="end"/>
            </w:r>
          </w:hyperlink>
        </w:p>
        <w:p w14:paraId="210CBFE3" w14:textId="097FAD3B" w:rsidR="005708AA" w:rsidRDefault="00E531F1" w:rsidP="3F69BB2C">
          <w:pPr>
            <w:pStyle w:val="11"/>
            <w:tabs>
              <w:tab w:val="clear" w:pos="9344"/>
              <w:tab w:val="left" w:pos="555"/>
              <w:tab w:val="right" w:leader="dot" w:pos="9345"/>
            </w:tabs>
            <w:rPr>
              <w:rStyle w:val="aa"/>
              <w:lang w:bidi="ar-SA"/>
            </w:rPr>
          </w:pPr>
          <w:hyperlink w:anchor="_Toc1935942257">
            <w:r w:rsidR="3F69BB2C" w:rsidRPr="3F69BB2C">
              <w:rPr>
                <w:rStyle w:val="aa"/>
              </w:rPr>
              <w:t>4</w:t>
            </w:r>
            <w:r w:rsidR="00FB5257">
              <w:tab/>
            </w:r>
            <w:r w:rsidR="3F69BB2C" w:rsidRPr="3F69BB2C">
              <w:rPr>
                <w:rStyle w:val="aa"/>
              </w:rPr>
              <w:t>Проектирование функциональных возможностей программы</w:t>
            </w:r>
            <w:r w:rsidR="00FB5257">
              <w:tab/>
            </w:r>
            <w:r w:rsidR="00FB5257">
              <w:fldChar w:fldCharType="begin"/>
            </w:r>
            <w:r w:rsidR="00FB5257">
              <w:instrText>PAGEREF _Toc1935942257 \h</w:instrText>
            </w:r>
            <w:r w:rsidR="00FB5257">
              <w:fldChar w:fldCharType="separate"/>
            </w:r>
            <w:r w:rsidR="3F69BB2C" w:rsidRPr="3F69BB2C">
              <w:rPr>
                <w:rStyle w:val="aa"/>
              </w:rPr>
              <w:t>20</w:t>
            </w:r>
            <w:r w:rsidR="00FB5257">
              <w:fldChar w:fldCharType="end"/>
            </w:r>
          </w:hyperlink>
        </w:p>
        <w:p w14:paraId="012A31B9" w14:textId="3AA93211" w:rsidR="005708AA" w:rsidRDefault="00E531F1" w:rsidP="3F69BB2C">
          <w:pPr>
            <w:pStyle w:val="11"/>
            <w:tabs>
              <w:tab w:val="clear" w:pos="9344"/>
              <w:tab w:val="left" w:pos="555"/>
              <w:tab w:val="right" w:leader="dot" w:pos="9345"/>
            </w:tabs>
            <w:rPr>
              <w:rStyle w:val="aa"/>
              <w:lang w:bidi="ar-SA"/>
            </w:rPr>
          </w:pPr>
          <w:hyperlink w:anchor="_Toc1512791070">
            <w:r w:rsidR="3F69BB2C" w:rsidRPr="3F69BB2C">
              <w:rPr>
                <w:rStyle w:val="aa"/>
              </w:rPr>
              <w:t>5</w:t>
            </w:r>
            <w:r w:rsidR="00FB5257">
              <w:tab/>
            </w:r>
            <w:r w:rsidR="3F69BB2C" w:rsidRPr="3F69BB2C">
              <w:rPr>
                <w:rStyle w:val="aa"/>
              </w:rPr>
              <w:t>Архитектура разрабатываемой программы</w:t>
            </w:r>
            <w:r w:rsidR="00FB5257">
              <w:tab/>
            </w:r>
            <w:r w:rsidR="00FB5257">
              <w:fldChar w:fldCharType="begin"/>
            </w:r>
            <w:r w:rsidR="00FB5257">
              <w:instrText>PAGEREF _Toc1512791070 \h</w:instrText>
            </w:r>
            <w:r w:rsidR="00FB5257">
              <w:fldChar w:fldCharType="separate"/>
            </w:r>
            <w:r w:rsidR="3F69BB2C" w:rsidRPr="3F69BB2C">
              <w:rPr>
                <w:rStyle w:val="aa"/>
              </w:rPr>
              <w:t>24</w:t>
            </w:r>
            <w:r w:rsidR="00FB5257">
              <w:fldChar w:fldCharType="end"/>
            </w:r>
          </w:hyperlink>
        </w:p>
        <w:p w14:paraId="4AC239E8" w14:textId="583FF711" w:rsidR="005708AA" w:rsidRDefault="00E531F1" w:rsidP="3F69BB2C">
          <w:pPr>
            <w:pStyle w:val="11"/>
            <w:tabs>
              <w:tab w:val="clear" w:pos="9344"/>
              <w:tab w:val="right" w:leader="dot" w:pos="9345"/>
            </w:tabs>
            <w:rPr>
              <w:rStyle w:val="aa"/>
              <w:lang w:bidi="ar-SA"/>
            </w:rPr>
          </w:pPr>
          <w:hyperlink w:anchor="_Toc1655140668">
            <w:r w:rsidR="3F69BB2C" w:rsidRPr="3F69BB2C">
              <w:rPr>
                <w:rStyle w:val="aa"/>
              </w:rPr>
              <w:t>ЗАКЛЮЧЕНИЕ</w:t>
            </w:r>
            <w:r w:rsidR="00FB5257">
              <w:tab/>
            </w:r>
            <w:r w:rsidR="00FB5257">
              <w:fldChar w:fldCharType="begin"/>
            </w:r>
            <w:r w:rsidR="00FB5257">
              <w:instrText>PAGEREF _Toc1655140668 \h</w:instrText>
            </w:r>
            <w:r w:rsidR="00FB5257">
              <w:fldChar w:fldCharType="separate"/>
            </w:r>
            <w:r w:rsidR="3F69BB2C" w:rsidRPr="3F69BB2C">
              <w:rPr>
                <w:rStyle w:val="aa"/>
              </w:rPr>
              <w:t>32</w:t>
            </w:r>
            <w:r w:rsidR="00FB5257">
              <w:fldChar w:fldCharType="end"/>
            </w:r>
          </w:hyperlink>
        </w:p>
        <w:p w14:paraId="18345FDD" w14:textId="7268C85A" w:rsidR="005708AA" w:rsidRDefault="00E531F1" w:rsidP="3F69BB2C">
          <w:pPr>
            <w:pStyle w:val="11"/>
            <w:tabs>
              <w:tab w:val="clear" w:pos="9344"/>
              <w:tab w:val="right" w:leader="dot" w:pos="9345"/>
            </w:tabs>
            <w:rPr>
              <w:rStyle w:val="aa"/>
              <w:lang w:bidi="ar-SA"/>
            </w:rPr>
          </w:pPr>
          <w:hyperlink w:anchor="_Toc1117560812">
            <w:r w:rsidR="3F69BB2C" w:rsidRPr="3F69BB2C">
              <w:rPr>
                <w:rStyle w:val="aa"/>
              </w:rPr>
              <w:t>СПИСОК ИСПОЛЬЗУЕМЫХ ИСТОЧНИКОВ</w:t>
            </w:r>
            <w:r w:rsidR="00FB5257">
              <w:tab/>
            </w:r>
            <w:r w:rsidR="00FB5257">
              <w:fldChar w:fldCharType="begin"/>
            </w:r>
            <w:r w:rsidR="00FB5257">
              <w:instrText>PAGEREF _Toc1117560812 \h</w:instrText>
            </w:r>
            <w:r w:rsidR="00FB5257">
              <w:fldChar w:fldCharType="separate"/>
            </w:r>
            <w:r w:rsidR="3F69BB2C" w:rsidRPr="3F69BB2C">
              <w:rPr>
                <w:rStyle w:val="aa"/>
              </w:rPr>
              <w:t>33</w:t>
            </w:r>
            <w:r w:rsidR="00FB5257">
              <w:fldChar w:fldCharType="end"/>
            </w:r>
          </w:hyperlink>
        </w:p>
        <w:p w14:paraId="2C4E536A" w14:textId="0A568EDF" w:rsidR="005708AA" w:rsidRDefault="00E531F1" w:rsidP="3F69BB2C">
          <w:pPr>
            <w:pStyle w:val="11"/>
            <w:tabs>
              <w:tab w:val="clear" w:pos="9344"/>
              <w:tab w:val="right" w:leader="dot" w:pos="9345"/>
            </w:tabs>
            <w:rPr>
              <w:rStyle w:val="aa"/>
              <w:lang w:bidi="ar-SA"/>
            </w:rPr>
          </w:pPr>
          <w:hyperlink w:anchor="_Toc1034860831">
            <w:r w:rsidR="3F69BB2C" w:rsidRPr="3F69BB2C">
              <w:rPr>
                <w:rStyle w:val="aa"/>
              </w:rPr>
              <w:t>ПРИЛОЖЕНИЕ А(обязательное)Исходный код программы</w:t>
            </w:r>
            <w:r w:rsidR="00FB5257">
              <w:tab/>
            </w:r>
            <w:r w:rsidR="00FB5257">
              <w:fldChar w:fldCharType="begin"/>
            </w:r>
            <w:r w:rsidR="00FB5257">
              <w:instrText>PAGEREF _Toc1034860831 \h</w:instrText>
            </w:r>
            <w:r w:rsidR="00FB5257">
              <w:fldChar w:fldCharType="separate"/>
            </w:r>
            <w:r w:rsidR="3F69BB2C" w:rsidRPr="3F69BB2C">
              <w:rPr>
                <w:rStyle w:val="aa"/>
              </w:rPr>
              <w:t>35</w:t>
            </w:r>
            <w:r w:rsidR="00FB5257">
              <w:fldChar w:fldCharType="end"/>
            </w:r>
          </w:hyperlink>
        </w:p>
        <w:p w14:paraId="53E2D0D7" w14:textId="6D8029EC" w:rsidR="005708AA" w:rsidRDefault="00E531F1" w:rsidP="3F69BB2C">
          <w:pPr>
            <w:pStyle w:val="11"/>
            <w:tabs>
              <w:tab w:val="clear" w:pos="9344"/>
              <w:tab w:val="right" w:leader="dot" w:pos="9345"/>
            </w:tabs>
            <w:rPr>
              <w:rStyle w:val="aa"/>
              <w:lang w:bidi="ar-SA"/>
            </w:rPr>
          </w:pPr>
          <w:hyperlink w:anchor="_Toc249836718">
            <w:r w:rsidR="3F69BB2C" w:rsidRPr="3F69BB2C">
              <w:rPr>
                <w:rStyle w:val="aa"/>
              </w:rPr>
              <w:t>ПРИЛОЖЕНИЕ Б(обязательное)Функциональная схема алгоритма</w:t>
            </w:r>
            <w:r w:rsidR="00FB5257">
              <w:tab/>
            </w:r>
            <w:r w:rsidR="00FB5257">
              <w:fldChar w:fldCharType="begin"/>
            </w:r>
            <w:r w:rsidR="00FB5257">
              <w:instrText>PAGEREF _Toc249836718 \h</w:instrText>
            </w:r>
            <w:r w:rsidR="00FB5257">
              <w:fldChar w:fldCharType="separate"/>
            </w:r>
            <w:r w:rsidR="3F69BB2C" w:rsidRPr="3F69BB2C">
              <w:rPr>
                <w:rStyle w:val="aa"/>
              </w:rPr>
              <w:t>46</w:t>
            </w:r>
            <w:r w:rsidR="00FB5257">
              <w:fldChar w:fldCharType="end"/>
            </w:r>
          </w:hyperlink>
        </w:p>
        <w:p w14:paraId="3F729EF3" w14:textId="3EFA2689" w:rsidR="005708AA" w:rsidRDefault="00E531F1" w:rsidP="3F69BB2C">
          <w:pPr>
            <w:pStyle w:val="11"/>
            <w:tabs>
              <w:tab w:val="clear" w:pos="9344"/>
              <w:tab w:val="right" w:leader="dot" w:pos="9345"/>
            </w:tabs>
            <w:rPr>
              <w:rStyle w:val="aa"/>
              <w:lang w:bidi="ar-SA"/>
            </w:rPr>
          </w:pPr>
          <w:hyperlink w:anchor="_Toc786255223">
            <w:r w:rsidR="3F69BB2C" w:rsidRPr="3F69BB2C">
              <w:rPr>
                <w:rStyle w:val="aa"/>
              </w:rPr>
              <w:t>ПРИЛОЖЕНИЕ В(обязательное)Блок схема программы</w:t>
            </w:r>
            <w:r w:rsidR="00FB5257">
              <w:tab/>
            </w:r>
            <w:r w:rsidR="00FB5257">
              <w:fldChar w:fldCharType="begin"/>
            </w:r>
            <w:r w:rsidR="00FB5257">
              <w:instrText>PAGEREF _Toc786255223 \h</w:instrText>
            </w:r>
            <w:r w:rsidR="00FB5257">
              <w:fldChar w:fldCharType="separate"/>
            </w:r>
            <w:r w:rsidR="3F69BB2C" w:rsidRPr="3F69BB2C">
              <w:rPr>
                <w:rStyle w:val="aa"/>
              </w:rPr>
              <w:t>47</w:t>
            </w:r>
            <w:r w:rsidR="00FB5257">
              <w:fldChar w:fldCharType="end"/>
            </w:r>
          </w:hyperlink>
        </w:p>
        <w:p w14:paraId="2B4897C3" w14:textId="3DD7673E" w:rsidR="005708AA" w:rsidRDefault="00E531F1" w:rsidP="3F69BB2C">
          <w:pPr>
            <w:pStyle w:val="11"/>
            <w:tabs>
              <w:tab w:val="clear" w:pos="9344"/>
              <w:tab w:val="right" w:leader="dot" w:pos="9345"/>
            </w:tabs>
            <w:rPr>
              <w:rStyle w:val="aa"/>
              <w:lang w:bidi="ar-SA"/>
            </w:rPr>
          </w:pPr>
          <w:hyperlink w:anchor="_Toc1794817091">
            <w:r w:rsidR="3F69BB2C" w:rsidRPr="3F69BB2C">
              <w:rPr>
                <w:rStyle w:val="aa"/>
              </w:rPr>
              <w:t>ПРИЛОЖЕНИЕ Г(обязательное)Графический интерфейс</w:t>
            </w:r>
            <w:r w:rsidR="00FB5257">
              <w:tab/>
            </w:r>
            <w:r w:rsidR="00FB5257">
              <w:fldChar w:fldCharType="begin"/>
            </w:r>
            <w:r w:rsidR="00FB5257">
              <w:instrText>PAGEREF _Toc1794817091 \h</w:instrText>
            </w:r>
            <w:r w:rsidR="00FB5257">
              <w:fldChar w:fldCharType="separate"/>
            </w:r>
            <w:r w:rsidR="3F69BB2C" w:rsidRPr="3F69BB2C">
              <w:rPr>
                <w:rStyle w:val="aa"/>
              </w:rPr>
              <w:t>48</w:t>
            </w:r>
            <w:r w:rsidR="00FB5257">
              <w:fldChar w:fldCharType="end"/>
            </w:r>
          </w:hyperlink>
        </w:p>
        <w:p w14:paraId="1AF2D242" w14:textId="0E1C3004" w:rsidR="005708AA" w:rsidRDefault="00E531F1" w:rsidP="3F69BB2C">
          <w:pPr>
            <w:pStyle w:val="11"/>
            <w:tabs>
              <w:tab w:val="clear" w:pos="9344"/>
              <w:tab w:val="right" w:leader="dot" w:pos="9345"/>
            </w:tabs>
            <w:rPr>
              <w:rStyle w:val="aa"/>
              <w:lang w:bidi="ar-SA"/>
            </w:rPr>
          </w:pPr>
          <w:hyperlink w:anchor="_Toc882122453">
            <w:r w:rsidR="3F69BB2C" w:rsidRPr="3F69BB2C">
              <w:rPr>
                <w:rStyle w:val="aa"/>
              </w:rPr>
              <w:t>ПРИЛОЖЕНИЕ Д(обязательное)Ведомость</w:t>
            </w:r>
            <w:r w:rsidR="00FB5257">
              <w:tab/>
            </w:r>
            <w:r w:rsidR="00FB5257">
              <w:fldChar w:fldCharType="begin"/>
            </w:r>
            <w:r w:rsidR="00FB5257">
              <w:instrText>PAGEREF _Toc882122453 \h</w:instrText>
            </w:r>
            <w:r w:rsidR="00FB5257">
              <w:fldChar w:fldCharType="separate"/>
            </w:r>
            <w:r w:rsidR="3F69BB2C" w:rsidRPr="3F69BB2C">
              <w:rPr>
                <w:rStyle w:val="aa"/>
              </w:rPr>
              <w:t>49</w:t>
            </w:r>
            <w:r w:rsidR="00FB5257">
              <w:fldChar w:fldCharType="end"/>
            </w:r>
          </w:hyperlink>
          <w:r w:rsidR="00FB5257">
            <w:fldChar w:fldCharType="end"/>
          </w:r>
        </w:p>
      </w:sdtContent>
    </w:sdt>
    <w:p w14:paraId="18798443" w14:textId="7078ED37" w:rsidR="00AE17A2" w:rsidRDefault="00AE17A2"/>
    <w:p w14:paraId="45DE9FCC" w14:textId="545D4C48" w:rsidR="00346274" w:rsidRPr="003A43BB" w:rsidRDefault="00346274" w:rsidP="00F40A7A">
      <w:pPr>
        <w:spacing w:line="300" w:lineRule="auto"/>
        <w:rPr>
          <w:rFonts w:cs="Times New Roman"/>
        </w:rPr>
      </w:pPr>
      <w:r w:rsidRPr="00346274">
        <w:rPr>
          <w:rFonts w:cs="Times New Roman"/>
        </w:rPr>
        <w:br w:type="page"/>
      </w:r>
    </w:p>
    <w:p w14:paraId="4D686706" w14:textId="7A8C813C" w:rsidR="006833A8" w:rsidRPr="00665C09" w:rsidRDefault="3F69BB2C" w:rsidP="008B293A">
      <w:pPr>
        <w:pStyle w:val="af4"/>
        <w:rPr>
          <w:rStyle w:val="af3"/>
          <w:b/>
        </w:rPr>
      </w:pPr>
      <w:bookmarkStart w:id="2" w:name="_Toc702603608"/>
      <w:r w:rsidRPr="3F69BB2C">
        <w:rPr>
          <w:rStyle w:val="af3"/>
          <w:b/>
        </w:rPr>
        <w:lastRenderedPageBreak/>
        <w:t>ВВЕДЕНИЕ</w:t>
      </w:r>
      <w:bookmarkEnd w:id="2"/>
    </w:p>
    <w:p w14:paraId="66C98DE4" w14:textId="77777777" w:rsidR="003A43BB" w:rsidRPr="003A43BB" w:rsidRDefault="003A43BB" w:rsidP="0044660E">
      <w:pPr>
        <w:rPr>
          <w:lang w:eastAsia="en-US" w:bidi="ar-SA"/>
        </w:rPr>
      </w:pPr>
    </w:p>
    <w:p w14:paraId="54864789" w14:textId="2C93DB79" w:rsidR="00A46CCB" w:rsidRPr="00A46CCB" w:rsidRDefault="00BA37E0" w:rsidP="00A46CCB">
      <w:r>
        <w:t>В настоящее время</w:t>
      </w:r>
      <w:r w:rsidR="00A46CCB" w:rsidRPr="00A46CCB">
        <w:t xml:space="preserve"> электронная коммерция становится все более популярной и востребованной. Интернет-магазины предлагают удобный способ для покупателей приобрести различные товары и услуги, не выходя из дома. Для успешного функционирования интернет-магазина необходимо иметь эффективную систему управления каталогом товаров, которая позволяет добавлять, редактировать и удалять товары, а также обеспечивает удобный интерфейс для покупателей.</w:t>
      </w:r>
    </w:p>
    <w:p w14:paraId="62389D37" w14:textId="1639BB3C" w:rsidR="00A46CCB" w:rsidRPr="00A46CCB" w:rsidRDefault="00A46CCB" w:rsidP="00677E84">
      <w:r w:rsidRPr="00A46CCB">
        <w:t>Целью данного курсового проекта является разработка каталога товаров для интернет-магазина с использованием технологии ASP.NET MVC. Проект направлен на создание функционального и удобного веб-приложения, которое позволяет покупателям осуществлять поиск и выбор т</w:t>
      </w:r>
      <w:r w:rsidR="00677E84">
        <w:t xml:space="preserve">оваров, добавлять их в корзину и </w:t>
      </w:r>
      <w:r w:rsidRPr="00A46CCB">
        <w:t>осуществлять покупку. Продавцы, в свою очередь, должны иметь возможность добавлять, удалять и редактировать товары, относящиеся к их магазинам. Администратор должен обладать полным доступом ко всем функциональным возможностям системы, включая управление пользователями и магазинами.</w:t>
      </w:r>
    </w:p>
    <w:p w14:paraId="30F42DEF" w14:textId="77777777" w:rsidR="00A46CCB" w:rsidRPr="00A46CCB" w:rsidRDefault="00A46CCB" w:rsidP="003F3FD6">
      <w:r w:rsidRPr="00A46CCB">
        <w:t>Задачи курсового проекта:</w:t>
      </w:r>
    </w:p>
    <w:p w14:paraId="2292F355" w14:textId="77777777" w:rsidR="00A46CCB" w:rsidRPr="00A46CCB" w:rsidRDefault="00A46CCB" w:rsidP="00655DA7">
      <w:pPr>
        <w:pStyle w:val="ab"/>
        <w:numPr>
          <w:ilvl w:val="0"/>
          <w:numId w:val="5"/>
        </w:numPr>
      </w:pPr>
      <w:r w:rsidRPr="00A46CCB">
        <w:t>Изучение принципов объектно-ориентированного программирования и архитектурного подхода MVC (</w:t>
      </w:r>
      <w:proofErr w:type="spellStart"/>
      <w:r w:rsidRPr="00A46CCB">
        <w:t>Model-View-Controller</w:t>
      </w:r>
      <w:proofErr w:type="spellEnd"/>
      <w:r w:rsidRPr="00A46CCB">
        <w:t>).</w:t>
      </w:r>
    </w:p>
    <w:p w14:paraId="7A8DBE9F" w14:textId="77777777" w:rsidR="00A46CCB" w:rsidRPr="00A46CCB" w:rsidRDefault="00A46CCB" w:rsidP="00655DA7">
      <w:pPr>
        <w:pStyle w:val="ab"/>
        <w:numPr>
          <w:ilvl w:val="0"/>
          <w:numId w:val="5"/>
        </w:numPr>
      </w:pPr>
      <w:r w:rsidRPr="00A46CCB">
        <w:t>Разработка архитектуры системы, включающей разделение на уровни данных (DAL), бизнес-логики (BLL) и веб-приложения (WEB).</w:t>
      </w:r>
    </w:p>
    <w:p w14:paraId="2AD6C330" w14:textId="77777777" w:rsidR="00A46CCB" w:rsidRPr="00A46CCB" w:rsidRDefault="00A46CCB" w:rsidP="00655DA7">
      <w:pPr>
        <w:pStyle w:val="ab"/>
        <w:numPr>
          <w:ilvl w:val="0"/>
          <w:numId w:val="5"/>
        </w:numPr>
      </w:pPr>
      <w:r w:rsidRPr="00A46CCB">
        <w:t>Создание моделей данных и определение их связей, чтобы представлять товары, пользователей, магазины и другие сущности в системе.</w:t>
      </w:r>
    </w:p>
    <w:p w14:paraId="0C0AD1CC" w14:textId="235DCDCE" w:rsidR="00A46CCB" w:rsidRPr="00A46CCB" w:rsidRDefault="00A46CCB" w:rsidP="00655DA7">
      <w:pPr>
        <w:pStyle w:val="ab"/>
        <w:numPr>
          <w:ilvl w:val="0"/>
          <w:numId w:val="5"/>
        </w:numPr>
      </w:pPr>
      <w:r w:rsidRPr="00A46CCB">
        <w:t xml:space="preserve">Реализация системы ролей и прав доступа, </w:t>
      </w:r>
      <w:r w:rsidR="00EB7AC3">
        <w:t>интерфейса для каждой из ролей.</w:t>
      </w:r>
    </w:p>
    <w:p w14:paraId="121B3262" w14:textId="74067CEA" w:rsidR="00A46CCB" w:rsidRPr="00A46CCB" w:rsidRDefault="00A46CCB" w:rsidP="00655DA7">
      <w:pPr>
        <w:pStyle w:val="ab"/>
        <w:numPr>
          <w:ilvl w:val="0"/>
          <w:numId w:val="5"/>
        </w:numPr>
      </w:pPr>
      <w:r w:rsidRPr="00A46CCB">
        <w:t xml:space="preserve">Применение технологии </w:t>
      </w:r>
      <w:proofErr w:type="spellStart"/>
      <w:r w:rsidRPr="00A46CCB">
        <w:t>Entity</w:t>
      </w:r>
      <w:proofErr w:type="spellEnd"/>
      <w:r w:rsidRPr="00A46CCB">
        <w:t xml:space="preserve"> </w:t>
      </w:r>
      <w:proofErr w:type="spellStart"/>
      <w:r w:rsidRPr="00A46CCB">
        <w:t>Framework</w:t>
      </w:r>
      <w:proofErr w:type="spellEnd"/>
      <w:r w:rsidRPr="00A46CCB">
        <w:t xml:space="preserve"> для взаимодействия с базой данных, хранящей информацию о сущностях</w:t>
      </w:r>
      <w:r w:rsidR="00EB7AC3">
        <w:t xml:space="preserve"> программы</w:t>
      </w:r>
      <w:r w:rsidRPr="00A46CCB">
        <w:t>.</w:t>
      </w:r>
    </w:p>
    <w:p w14:paraId="3868867C" w14:textId="77777777" w:rsidR="00A46CCB" w:rsidRPr="00A46CCB" w:rsidRDefault="00A46CCB" w:rsidP="00F61E4B">
      <w:pPr>
        <w:pStyle w:val="ab"/>
        <w:numPr>
          <w:ilvl w:val="0"/>
          <w:numId w:val="5"/>
        </w:numPr>
      </w:pPr>
      <w:r w:rsidRPr="00A46CCB">
        <w:t xml:space="preserve">Использование языка разметки HTML, </w:t>
      </w:r>
      <w:proofErr w:type="spellStart"/>
      <w:r w:rsidRPr="00A46CCB">
        <w:t>шаблонизатора</w:t>
      </w:r>
      <w:proofErr w:type="spellEnd"/>
      <w:r w:rsidRPr="00A46CCB">
        <w:t xml:space="preserve"> </w:t>
      </w:r>
      <w:proofErr w:type="spellStart"/>
      <w:r w:rsidRPr="00A46CCB">
        <w:t>Razor</w:t>
      </w:r>
      <w:proofErr w:type="spellEnd"/>
      <w:r w:rsidRPr="00A46CCB">
        <w:t xml:space="preserve"> и </w:t>
      </w:r>
      <w:proofErr w:type="spellStart"/>
      <w:r w:rsidRPr="00A46CCB">
        <w:t>фреймворка</w:t>
      </w:r>
      <w:proofErr w:type="spellEnd"/>
      <w:r w:rsidRPr="00A46CCB">
        <w:t xml:space="preserve"> </w:t>
      </w:r>
      <w:proofErr w:type="spellStart"/>
      <w:r w:rsidRPr="00A46CCB">
        <w:t>Bootstrap</w:t>
      </w:r>
      <w:proofErr w:type="spellEnd"/>
      <w:r w:rsidRPr="00A46CCB">
        <w:t xml:space="preserve"> для создания удобного пользовательского интерфейса приложения.</w:t>
      </w:r>
    </w:p>
    <w:p w14:paraId="33B00B26" w14:textId="77777777" w:rsidR="00A46CCB" w:rsidRPr="00A46CCB" w:rsidRDefault="00A46CCB" w:rsidP="00F61E4B">
      <w:r w:rsidRPr="00A46CCB">
        <w:t>В результате выполнения курсового проекта будет разработан функциональный и удобный в использовании каталог товаров для интернет-магазина на основе технологии ASP.NET MVC. Пользователи смогут легко находить и приобретать товары, а администраторы и продавцы получат удобные инструменты для управления системой.</w:t>
      </w:r>
    </w:p>
    <w:p w14:paraId="7CD27D68" w14:textId="3B2C7314" w:rsidR="3F69BB2C" w:rsidRDefault="3F69BB2C">
      <w:r>
        <w:br w:type="page"/>
      </w:r>
    </w:p>
    <w:p w14:paraId="2379ECE9" w14:textId="55DBCE0C" w:rsidR="00E1046A" w:rsidRPr="00346274" w:rsidRDefault="3F69BB2C" w:rsidP="008B293A">
      <w:pPr>
        <w:pStyle w:val="1"/>
      </w:pPr>
      <w:bookmarkStart w:id="3" w:name="_Toc791370142"/>
      <w:r>
        <w:lastRenderedPageBreak/>
        <w:t>А</w:t>
      </w:r>
      <w:bookmarkEnd w:id="3"/>
      <w:r w:rsidR="0017761D">
        <w:t>нализ используемых источников</w:t>
      </w:r>
    </w:p>
    <w:p w14:paraId="528270B9" w14:textId="566D3E7E" w:rsidR="00CE322D" w:rsidRPr="0099641D" w:rsidRDefault="00CE322D" w:rsidP="008A2A04">
      <w:pPr>
        <w:ind w:firstLine="0"/>
      </w:pPr>
    </w:p>
    <w:p w14:paraId="487A8F25" w14:textId="761A00C8" w:rsidR="00481CA7" w:rsidRPr="00481CA7" w:rsidRDefault="00481CA7" w:rsidP="00481CA7">
      <w:r w:rsidRPr="00481CA7">
        <w:t xml:space="preserve">"CLR </w:t>
      </w:r>
      <w:proofErr w:type="spellStart"/>
      <w:r w:rsidRPr="00481CA7">
        <w:t>via</w:t>
      </w:r>
      <w:proofErr w:type="spellEnd"/>
      <w:r w:rsidRPr="00481CA7">
        <w:t xml:space="preserve"> C#" </w:t>
      </w:r>
      <w:r>
        <w:t>–</w:t>
      </w:r>
      <w:r w:rsidRPr="00481CA7">
        <w:t xml:space="preserve"> книга Джозефа Рихтера, являющаяся авторитетным исчерпывающим источником информации о программировании на языке C# и платформе .NET </w:t>
      </w:r>
      <w:proofErr w:type="spellStart"/>
      <w:r w:rsidRPr="00481CA7">
        <w:t>Framework</w:t>
      </w:r>
      <w:proofErr w:type="spellEnd"/>
      <w:r w:rsidRPr="00481CA7">
        <w:t xml:space="preserve">. Эта книга глубоко анализирует основы языка C# и внутреннее устройство </w:t>
      </w:r>
      <w:proofErr w:type="spellStart"/>
      <w:r w:rsidRPr="00481CA7">
        <w:t>Common</w:t>
      </w:r>
      <w:proofErr w:type="spellEnd"/>
      <w:r w:rsidRPr="00481CA7">
        <w:t xml:space="preserve"> </w:t>
      </w:r>
      <w:proofErr w:type="spellStart"/>
      <w:r w:rsidRPr="00481CA7">
        <w:t>Language</w:t>
      </w:r>
      <w:proofErr w:type="spellEnd"/>
      <w:r w:rsidRPr="00481CA7">
        <w:t xml:space="preserve"> </w:t>
      </w:r>
      <w:proofErr w:type="spellStart"/>
      <w:r w:rsidRPr="00481CA7">
        <w:t>Runtime</w:t>
      </w:r>
      <w:proofErr w:type="spellEnd"/>
      <w:r w:rsidRPr="00481CA7">
        <w:t xml:space="preserve"> (CLR), что позволяет программистам получить полное понимание работы данной платформы. Кроме того, автор предоставляет ценные практические советы и рекомендации по разработке приложений на платформе .NET </w:t>
      </w:r>
      <w:proofErr w:type="spellStart"/>
      <w:r w:rsidRPr="00481CA7">
        <w:t>Framework</w:t>
      </w:r>
      <w:proofErr w:type="spellEnd"/>
      <w:r w:rsidRPr="00481CA7">
        <w:t>.</w:t>
      </w:r>
    </w:p>
    <w:p w14:paraId="20D2670B" w14:textId="6B4AF8E4" w:rsidR="00481CA7" w:rsidRPr="00481CA7" w:rsidRDefault="00481CA7" w:rsidP="00481CA7">
      <w:r w:rsidRPr="00481CA7">
        <w:t xml:space="preserve">"Язык программирования C# 7 и платформы .NET и .NET </w:t>
      </w:r>
      <w:proofErr w:type="spellStart"/>
      <w:r w:rsidRPr="00481CA7">
        <w:t>Core</w:t>
      </w:r>
      <w:proofErr w:type="spellEnd"/>
      <w:r w:rsidRPr="00481CA7">
        <w:t>"</w:t>
      </w:r>
      <w:r w:rsidR="00D005EB">
        <w:t xml:space="preserve"> –</w:t>
      </w:r>
      <w:r w:rsidR="00D005EB" w:rsidRPr="00481CA7">
        <w:t xml:space="preserve"> </w:t>
      </w:r>
      <w:r w:rsidRPr="00481CA7">
        <w:t xml:space="preserve"> </w:t>
      </w:r>
      <w:r w:rsidR="00D005EB">
        <w:t xml:space="preserve">книга, написанная </w:t>
      </w:r>
      <w:proofErr w:type="spellStart"/>
      <w:r w:rsidR="00D005EB">
        <w:t>Троелсеном</w:t>
      </w:r>
      <w:proofErr w:type="spellEnd"/>
      <w:r w:rsidR="00D005EB">
        <w:t xml:space="preserve"> и </w:t>
      </w:r>
      <w:proofErr w:type="spellStart"/>
      <w:r w:rsidR="00D005EB">
        <w:t>Дж</w:t>
      </w:r>
      <w:r w:rsidRPr="00481CA7">
        <w:t>епиксом</w:t>
      </w:r>
      <w:proofErr w:type="spellEnd"/>
      <w:r w:rsidRPr="00481CA7">
        <w:t xml:space="preserve">, представляет собой обширное руководство по C# и платформам .NET и .NET </w:t>
      </w:r>
      <w:proofErr w:type="spellStart"/>
      <w:r w:rsidRPr="00481CA7">
        <w:t>Core</w:t>
      </w:r>
      <w:proofErr w:type="spellEnd"/>
      <w:r w:rsidRPr="00481CA7">
        <w:t xml:space="preserve">. Она охватывает широкий спектр тем, включая основы языка C#, объектно-ориентированное программирование и работу с базами данных. Книга также предоставляет подробную информацию о новых возможностях C# 7 и платформ .NET и .NET </w:t>
      </w:r>
      <w:proofErr w:type="spellStart"/>
      <w:r w:rsidRPr="00481CA7">
        <w:t>Core</w:t>
      </w:r>
      <w:proofErr w:type="spellEnd"/>
      <w:r w:rsidRPr="00481CA7">
        <w:t>, что делает ее незаменимым ресурсом для программистов, стремящихся углубить свои знания и навыки в этой области.</w:t>
      </w:r>
    </w:p>
    <w:p w14:paraId="42C7DA5A" w14:textId="4421D8C4" w:rsidR="00481CA7" w:rsidRPr="00481CA7" w:rsidRDefault="00481CA7" w:rsidP="00481CA7">
      <w:r w:rsidRPr="00481CA7">
        <w:t xml:space="preserve">"Совершенный код. Мастер-класс" </w:t>
      </w:r>
      <w:r w:rsidR="00D005EB">
        <w:t xml:space="preserve">– </w:t>
      </w:r>
      <w:r w:rsidRPr="00481CA7">
        <w:t xml:space="preserve">книга Стива </w:t>
      </w:r>
      <w:proofErr w:type="spellStart"/>
      <w:r w:rsidRPr="00481CA7">
        <w:t>Макконнелла</w:t>
      </w:r>
      <w:proofErr w:type="spellEnd"/>
      <w:r w:rsidRPr="00481CA7">
        <w:t>, которая является классическим руководством по написанию качественного и эффективного программного кода. Автор в этой книге предлагает читателям принципы разработки, методы проектирования и советы по организации кода. Он подробно объясняет, как создавать программный код, который легко читается, поддерживается и расширяется, что делает эту книгу неотъемлемой для разработчиков, стремящихся к профессиональному уровню программирования.</w:t>
      </w:r>
    </w:p>
    <w:p w14:paraId="081081DF" w14:textId="67D9E3FD" w:rsidR="00481CA7" w:rsidRPr="00481CA7" w:rsidRDefault="00481CA7" w:rsidP="00481CA7">
      <w:r w:rsidRPr="00481CA7">
        <w:t xml:space="preserve">"ASP.Net </w:t>
      </w:r>
      <w:proofErr w:type="spellStart"/>
      <w:r w:rsidRPr="00481CA7">
        <w:t>Core</w:t>
      </w:r>
      <w:proofErr w:type="spellEnd"/>
      <w:r w:rsidRPr="00481CA7">
        <w:t xml:space="preserve"> в действии" </w:t>
      </w:r>
      <w:r w:rsidR="00D005EB">
        <w:t>–</w:t>
      </w:r>
      <w:r w:rsidR="00D005EB" w:rsidRPr="00481CA7">
        <w:t xml:space="preserve"> </w:t>
      </w:r>
      <w:r w:rsidRPr="00481CA7">
        <w:t xml:space="preserve"> книга автора Эндрю </w:t>
      </w:r>
      <w:proofErr w:type="spellStart"/>
      <w:r w:rsidRPr="00481CA7">
        <w:t>Лока</w:t>
      </w:r>
      <w:proofErr w:type="spellEnd"/>
      <w:r w:rsidRPr="00481CA7">
        <w:t xml:space="preserve">, которая является незаменимым руководством по разработке веб-приложений на платформе ASP.Net </w:t>
      </w:r>
      <w:proofErr w:type="spellStart"/>
      <w:r w:rsidRPr="00481CA7">
        <w:t>Core</w:t>
      </w:r>
      <w:proofErr w:type="spellEnd"/>
      <w:r w:rsidRPr="00481CA7">
        <w:t xml:space="preserve">. В этой книге подробно рассматриваются основы ASP.Net </w:t>
      </w:r>
      <w:proofErr w:type="spellStart"/>
      <w:r w:rsidRPr="00481CA7">
        <w:t>Core</w:t>
      </w:r>
      <w:proofErr w:type="spellEnd"/>
      <w:r w:rsidRPr="00481CA7">
        <w:t>, архитектура MVC и работа с базами данных, что позволяет разработчикам получить необходимые знания для создания эффективных приложений. Книга также содержит множество практических примеров и иллюстраций, которые помогут читателям лучше понять концепции и развить свои навыки в этой области.</w:t>
      </w:r>
    </w:p>
    <w:p w14:paraId="7C52ECF3" w14:textId="73977CDC" w:rsidR="00481CA7" w:rsidRPr="00481CA7" w:rsidRDefault="00481CA7" w:rsidP="00481CA7">
      <w:r w:rsidRPr="00481CA7">
        <w:t xml:space="preserve">"HTML 5, CSS 3 и </w:t>
      </w:r>
      <w:proofErr w:type="spellStart"/>
      <w:r w:rsidRPr="00481CA7">
        <w:t>Web</w:t>
      </w:r>
      <w:proofErr w:type="spellEnd"/>
      <w:r w:rsidRPr="00481CA7">
        <w:t xml:space="preserve"> 2.0. Разработка современных </w:t>
      </w:r>
      <w:proofErr w:type="spellStart"/>
      <w:r w:rsidRPr="00481CA7">
        <w:t>Web</w:t>
      </w:r>
      <w:proofErr w:type="spellEnd"/>
      <w:r w:rsidRPr="00481CA7">
        <w:t xml:space="preserve">-сайтов" </w:t>
      </w:r>
      <w:r w:rsidR="00E00937">
        <w:t>–</w:t>
      </w:r>
      <w:r w:rsidRPr="00481CA7">
        <w:t xml:space="preserve"> книга Владимира Дронова, которая является практическим руководством по разработке современных веб-сайтов с использованием HTML 5, CSS 3 и концепций </w:t>
      </w:r>
      <w:proofErr w:type="spellStart"/>
      <w:r w:rsidRPr="00481CA7">
        <w:t>Web</w:t>
      </w:r>
      <w:proofErr w:type="spellEnd"/>
      <w:r w:rsidRPr="00481CA7">
        <w:t xml:space="preserve"> 2.0. Автор в этой книге предоставляет подробное объяснение основных технологий и приемов, необходимых для создания стильных и </w:t>
      </w:r>
      <w:r w:rsidRPr="00481CA7">
        <w:lastRenderedPageBreak/>
        <w:t>интерактивных веб-страниц. Книга является ценным ресурсом для веб-разработчиков, желающих овладеть современными методиками и технологиями в этой области.</w:t>
      </w:r>
    </w:p>
    <w:p w14:paraId="1459152D" w14:textId="7B8583F6" w:rsidR="00481CA7" w:rsidRPr="00481CA7" w:rsidRDefault="00D005EB" w:rsidP="00481CA7">
      <w:r>
        <w:rPr>
          <w:lang w:val="en-US"/>
        </w:rPr>
        <w:t>M</w:t>
      </w:r>
      <w:proofErr w:type="spellStart"/>
      <w:r w:rsidR="00481CA7" w:rsidRPr="00481CA7">
        <w:t>etanit</w:t>
      </w:r>
      <w:proofErr w:type="spellEnd"/>
      <w:r w:rsidR="00481CA7" w:rsidRPr="00481CA7">
        <w:t xml:space="preserve"> </w:t>
      </w:r>
      <w:r>
        <w:t>–</w:t>
      </w:r>
      <w:r w:rsidRPr="00481CA7">
        <w:t xml:space="preserve"> </w:t>
      </w:r>
      <w:r w:rsidR="00481CA7" w:rsidRPr="00481CA7">
        <w:t xml:space="preserve"> онлайн-ресурс, предоставляющий обширное собрание учебных материалов по различным технологиям программирования. На данном сайте вы найдете информацию о разработке веб-приложений, включая ASP.NET MVC, </w:t>
      </w:r>
      <w:proofErr w:type="spellStart"/>
      <w:r w:rsidR="00481CA7" w:rsidRPr="00481CA7">
        <w:t>JavaScript</w:t>
      </w:r>
      <w:proofErr w:type="spellEnd"/>
      <w:r w:rsidR="00481CA7" w:rsidRPr="00481CA7">
        <w:t xml:space="preserve">, HTML, CSS и другие. </w:t>
      </w:r>
      <w:proofErr w:type="spellStart"/>
      <w:r w:rsidR="00481CA7" w:rsidRPr="00481CA7">
        <w:t>Metanit</w:t>
      </w:r>
      <w:proofErr w:type="spellEnd"/>
      <w:r w:rsidR="00481CA7" w:rsidRPr="00481CA7">
        <w:t xml:space="preserve"> предлагает подробные статьи, примеры кода и практические упражнения, которые помогут вам углубить свои знания и практические навыки программирования.</w:t>
      </w:r>
    </w:p>
    <w:p w14:paraId="388E0C3B" w14:textId="546CCAEB" w:rsidR="00481CA7" w:rsidRPr="00481CA7" w:rsidRDefault="00481CA7" w:rsidP="00481CA7">
      <w:r w:rsidRPr="00481CA7">
        <w:t xml:space="preserve">Документация </w:t>
      </w:r>
      <w:proofErr w:type="spellStart"/>
      <w:r w:rsidRPr="00481CA7">
        <w:t>Bootstrap</w:t>
      </w:r>
      <w:proofErr w:type="spellEnd"/>
      <w:r w:rsidRPr="00481CA7">
        <w:t xml:space="preserve"> </w:t>
      </w:r>
      <w:r w:rsidR="00D005EB">
        <w:t>–</w:t>
      </w:r>
      <w:r w:rsidR="00D005EB"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Bootstrap</w:t>
      </w:r>
      <w:proofErr w:type="spellEnd"/>
      <w:r w:rsidRPr="00481CA7">
        <w:t xml:space="preserve">, предоставляющем набор готовых компонентов и стилей для разработки адаптивных веб-интерфейсов. На сайте </w:t>
      </w:r>
      <w:proofErr w:type="spellStart"/>
      <w:r w:rsidRPr="00481CA7">
        <w:t>Bootstrap</w:t>
      </w:r>
      <w:proofErr w:type="spellEnd"/>
      <w:r w:rsidRPr="00481CA7">
        <w:t xml:space="preserve"> вы найдете подробное описание каждого компонента, примеры и рекомендации по их использованию. Это ценный ресурс для разработчиков, стремящихся создавать эстетически привлекательные и отзывчивые пользовательские интерфейсы.</w:t>
      </w:r>
    </w:p>
    <w:p w14:paraId="3C7805B5" w14:textId="18580728" w:rsidR="00481CA7" w:rsidRPr="00481CA7" w:rsidRDefault="00481CA7" w:rsidP="00481CA7">
      <w:proofErr w:type="spellStart"/>
      <w:r w:rsidRPr="00481CA7">
        <w:t>Microsoft</w:t>
      </w:r>
      <w:proofErr w:type="spellEnd"/>
      <w:r w:rsidRPr="00481CA7">
        <w:t xml:space="preserve"> </w:t>
      </w:r>
      <w:proofErr w:type="spellStart"/>
      <w:r w:rsidRPr="00481CA7">
        <w:t>Learn</w:t>
      </w:r>
      <w:proofErr w:type="spellEnd"/>
      <w:r w:rsidRPr="00481CA7">
        <w:t xml:space="preserve"> </w:t>
      </w:r>
      <w:r w:rsidR="00D005EB">
        <w:t xml:space="preserve">– </w:t>
      </w:r>
      <w:r w:rsidRPr="00481CA7">
        <w:t xml:space="preserve">официальный образовательный ресурс компании </w:t>
      </w:r>
      <w:proofErr w:type="spellStart"/>
      <w:r w:rsidRPr="00481CA7">
        <w:t>Microsoft</w:t>
      </w:r>
      <w:proofErr w:type="spellEnd"/>
      <w:r w:rsidRPr="00481CA7">
        <w:t xml:space="preserve">, предоставляющий богатый набор учебных материалов по различным технологиям, включая ASP.NET MVC. Страница ASP.NET MVC на </w:t>
      </w:r>
      <w:proofErr w:type="spellStart"/>
      <w:r w:rsidRPr="00481CA7">
        <w:t>Microsoft</w:t>
      </w:r>
      <w:proofErr w:type="spellEnd"/>
      <w:r w:rsidRPr="00481CA7">
        <w:t xml:space="preserve"> </w:t>
      </w:r>
      <w:proofErr w:type="spellStart"/>
      <w:r w:rsidRPr="00481CA7">
        <w:t>Learn</w:t>
      </w:r>
      <w:proofErr w:type="spellEnd"/>
      <w:r w:rsidRPr="00481CA7">
        <w:t xml:space="preserve"> содержит учебники, документацию, видеоматериалы и практические задания, помогающие освоит</w:t>
      </w:r>
      <w:r w:rsidR="00060613">
        <w:t>ь основы и продвинутые концепции</w:t>
      </w:r>
      <w:r w:rsidRPr="00481CA7">
        <w:t>. Этот ресурс является незаменимым для разработчиков, стремящихся углубить свои знания и получить официальную информацию от компании-разработчика.</w:t>
      </w:r>
    </w:p>
    <w:p w14:paraId="637FB529" w14:textId="33AEF0D0" w:rsidR="00481CA7" w:rsidRPr="00481CA7" w:rsidRDefault="00481CA7" w:rsidP="00481CA7">
      <w:r w:rsidRPr="00481CA7">
        <w:t xml:space="preserve">Документация </w:t>
      </w:r>
      <w:proofErr w:type="spellStart"/>
      <w:r w:rsidRPr="00481CA7">
        <w:t>Entity</w:t>
      </w:r>
      <w:proofErr w:type="spellEnd"/>
      <w:r w:rsidRPr="00481CA7">
        <w:t xml:space="preserve"> </w:t>
      </w:r>
      <w:proofErr w:type="spellStart"/>
      <w:r w:rsidRPr="00481CA7">
        <w:t>Framework</w:t>
      </w:r>
      <w:proofErr w:type="spellEnd"/>
      <w:r w:rsidRPr="00481CA7">
        <w:t xml:space="preserve"> </w:t>
      </w:r>
      <w:r w:rsidR="00060613">
        <w:t>–</w:t>
      </w:r>
      <w:r w:rsidR="00060613" w:rsidRPr="00481CA7">
        <w:t xml:space="preserve"> </w:t>
      </w:r>
      <w:r w:rsidRPr="00481CA7">
        <w:t xml:space="preserve"> это официальный источник информации о </w:t>
      </w:r>
      <w:proofErr w:type="spellStart"/>
      <w:r w:rsidRPr="00481CA7">
        <w:t>фреймворке</w:t>
      </w:r>
      <w:proofErr w:type="spellEnd"/>
      <w:r w:rsidRPr="00481CA7">
        <w:t xml:space="preserve"> </w:t>
      </w:r>
      <w:proofErr w:type="spellStart"/>
      <w:r w:rsidRPr="00481CA7">
        <w:t>Entity</w:t>
      </w:r>
      <w:proofErr w:type="spellEnd"/>
      <w:r w:rsidRPr="00481CA7">
        <w:t xml:space="preserve"> </w:t>
      </w:r>
      <w:proofErr w:type="spellStart"/>
      <w:r w:rsidRPr="00481CA7">
        <w:t>Framework</w:t>
      </w:r>
      <w:proofErr w:type="spellEnd"/>
      <w:r w:rsidRPr="00481CA7">
        <w:t xml:space="preserve">, который используется для работы с базами данных в приложениях .NET. Страница документации </w:t>
      </w:r>
      <w:proofErr w:type="spellStart"/>
      <w:r w:rsidRPr="00481CA7">
        <w:t>Entity</w:t>
      </w:r>
      <w:proofErr w:type="spellEnd"/>
      <w:r w:rsidRPr="00481CA7">
        <w:t xml:space="preserve"> </w:t>
      </w:r>
      <w:proofErr w:type="spellStart"/>
      <w:r w:rsidRPr="00481CA7">
        <w:t>Framework</w:t>
      </w:r>
      <w:proofErr w:type="spellEnd"/>
      <w:r w:rsidRPr="00481CA7">
        <w:t xml:space="preserve"> предлагает подробное описание возможностей </w:t>
      </w:r>
      <w:proofErr w:type="spellStart"/>
      <w:r w:rsidRPr="00481CA7">
        <w:t>фреймворка</w:t>
      </w:r>
      <w:proofErr w:type="spellEnd"/>
      <w:r w:rsidRPr="00481CA7">
        <w:t xml:space="preserve">, инструкции по его использованию и примеры кода. Этот ресурс является полезным для разработчиков, желающих изучить и использовать </w:t>
      </w:r>
      <w:proofErr w:type="spellStart"/>
      <w:r w:rsidRPr="00481CA7">
        <w:t>Entity</w:t>
      </w:r>
      <w:proofErr w:type="spellEnd"/>
      <w:r w:rsidRPr="00481CA7">
        <w:t xml:space="preserve"> </w:t>
      </w:r>
      <w:proofErr w:type="spellStart"/>
      <w:r w:rsidRPr="00481CA7">
        <w:t>Framework</w:t>
      </w:r>
      <w:proofErr w:type="spellEnd"/>
      <w:r w:rsidRPr="00481CA7">
        <w:t xml:space="preserve"> в своих проектах.</w:t>
      </w:r>
    </w:p>
    <w:p w14:paraId="42873197" w14:textId="3F2CE449" w:rsidR="00346274" w:rsidRPr="00481CA7" w:rsidRDefault="00481CA7" w:rsidP="00481CA7">
      <w:r w:rsidRPr="00481CA7">
        <w:t xml:space="preserve">W3Schools </w:t>
      </w:r>
      <w:r w:rsidR="00060613">
        <w:t xml:space="preserve">– </w:t>
      </w:r>
      <w:r w:rsidRPr="00481CA7">
        <w:t xml:space="preserve">онлайн-учебник, предоставляющий обширную документацию и учебные материалы по веб-технологиям, включая HTML, CSS, </w:t>
      </w:r>
      <w:proofErr w:type="spellStart"/>
      <w:r w:rsidRPr="00481CA7">
        <w:t>JavaScript</w:t>
      </w:r>
      <w:proofErr w:type="spellEnd"/>
      <w:r w:rsidRPr="00481CA7">
        <w:t xml:space="preserve"> и другие. Сайт W3Schools предлагает простые и понятные объяснения основных концепций и примеры кода для практического применения. Он является популярным источником для получения информации о веб-разработке и помогает разработчикам освоить основные принципы и технологии веб-разработки.</w:t>
      </w:r>
      <w:r w:rsidR="00346274">
        <w:br w:type="page"/>
      </w:r>
    </w:p>
    <w:p w14:paraId="0EE93651" w14:textId="5CD89FF6" w:rsidR="00790FC4" w:rsidRDefault="008B463C" w:rsidP="008B293A">
      <w:pPr>
        <w:pStyle w:val="1"/>
      </w:pPr>
      <w:r>
        <w:lastRenderedPageBreak/>
        <w:t>Теоретическое обоснование разработки</w:t>
      </w:r>
    </w:p>
    <w:p w14:paraId="7D7D95C7" w14:textId="77777777" w:rsidR="008B463C" w:rsidRPr="008B463C" w:rsidRDefault="008B463C" w:rsidP="008B463C">
      <w:pPr>
        <w:rPr>
          <w:lang w:eastAsia="en-US" w:bidi="ar-SA"/>
        </w:rPr>
      </w:pPr>
    </w:p>
    <w:p w14:paraId="3FDBB521" w14:textId="6207A0A7" w:rsidR="001E5D2E" w:rsidRDefault="0058388A" w:rsidP="00186748">
      <w:pPr>
        <w:pStyle w:val="ab"/>
        <w:ind w:left="0"/>
      </w:pPr>
      <w:r w:rsidRPr="0058388A">
        <w:t xml:space="preserve">В данном разделе представлено теоретическое обоснование разработки проекта, которое включает в себя описание основных технологий и инструментов, используемых в процессе разработки. Для данного проекта были выбраны следующие основные компоненты: язык программирования C#, платформа .NET, база данных </w:t>
      </w:r>
      <w:proofErr w:type="spellStart"/>
      <w:r w:rsidRPr="0058388A">
        <w:t>SQLite</w:t>
      </w:r>
      <w:proofErr w:type="spellEnd"/>
      <w:r w:rsidRPr="0058388A">
        <w:t xml:space="preserve">, ASP.NET и </w:t>
      </w:r>
      <w:proofErr w:type="spellStart"/>
      <w:r w:rsidRPr="0058388A">
        <w:t>Entity</w:t>
      </w:r>
      <w:proofErr w:type="spellEnd"/>
      <w:r w:rsidRPr="0058388A">
        <w:t xml:space="preserve"> </w:t>
      </w:r>
      <w:proofErr w:type="spellStart"/>
      <w:r w:rsidRPr="0058388A">
        <w:t>Framework</w:t>
      </w:r>
      <w:proofErr w:type="spellEnd"/>
      <w:r w:rsidRPr="0058388A">
        <w:t>.</w:t>
      </w:r>
      <w:r w:rsidR="001E5D2E">
        <w:t xml:space="preserve"> Для создания удобного пользовательского интерфейса представлений был использован язык разметки HTML</w:t>
      </w:r>
      <w:r w:rsidR="00733998">
        <w:t xml:space="preserve"> и язык </w:t>
      </w:r>
      <w:r w:rsidR="00733998">
        <w:rPr>
          <w:lang w:val="en-US"/>
        </w:rPr>
        <w:t>JavaScript</w:t>
      </w:r>
      <w:r w:rsidR="001E5D2E">
        <w:t xml:space="preserve">, </w:t>
      </w:r>
      <w:proofErr w:type="spellStart"/>
      <w:r w:rsidR="001E5D2E">
        <w:t>шаблонизатор</w:t>
      </w:r>
      <w:proofErr w:type="spellEnd"/>
      <w:r w:rsidR="00733998">
        <w:t xml:space="preserve"> </w:t>
      </w:r>
      <w:proofErr w:type="spellStart"/>
      <w:r w:rsidR="00733998">
        <w:t>Razo</w:t>
      </w:r>
      <w:proofErr w:type="spellEnd"/>
      <w:r w:rsidR="00733998">
        <w:rPr>
          <w:lang w:val="en-US"/>
        </w:rPr>
        <w:t>r</w:t>
      </w:r>
      <w:r w:rsidR="00733998" w:rsidRPr="00733998">
        <w:t xml:space="preserve"> </w:t>
      </w:r>
      <w:r w:rsidR="00733998">
        <w:t>и</w:t>
      </w:r>
      <w:r w:rsidR="001E5D2E" w:rsidRPr="001E5D2E">
        <w:t xml:space="preserve"> </w:t>
      </w:r>
      <w:proofErr w:type="spellStart"/>
      <w:r w:rsidR="00186748">
        <w:t>фреймворк</w:t>
      </w:r>
      <w:proofErr w:type="spellEnd"/>
      <w:r w:rsidR="00733998">
        <w:t xml:space="preserve"> </w:t>
      </w:r>
      <w:proofErr w:type="spellStart"/>
      <w:r w:rsidR="00733998">
        <w:t>Bootstrap</w:t>
      </w:r>
      <w:proofErr w:type="spellEnd"/>
      <w:r w:rsidR="00733998">
        <w:t>.</w:t>
      </w:r>
    </w:p>
    <w:p w14:paraId="28FAD26E" w14:textId="77777777" w:rsidR="00540496" w:rsidRDefault="00540496" w:rsidP="00540496">
      <w:r w:rsidRPr="00540496">
        <w:t xml:space="preserve">C# (C </w:t>
      </w:r>
      <w:proofErr w:type="spellStart"/>
      <w:r w:rsidRPr="00540496">
        <w:t>Sharp</w:t>
      </w:r>
      <w:proofErr w:type="spellEnd"/>
      <w:r w:rsidRPr="00540496">
        <w:t xml:space="preserve">) является объектно-ориентированным языком программирования, разработанным компанией </w:t>
      </w:r>
      <w:proofErr w:type="spellStart"/>
      <w:r w:rsidRPr="00540496">
        <w:t>Microsoft</w:t>
      </w:r>
      <w:proofErr w:type="spellEnd"/>
      <w:r w:rsidRPr="00540496">
        <w:t xml:space="preserve">. Он был представлен в 2000 году в рамках платформы .NET </w:t>
      </w:r>
      <w:proofErr w:type="spellStart"/>
      <w:r w:rsidRPr="00540496">
        <w:t>Framework</w:t>
      </w:r>
      <w:proofErr w:type="spellEnd"/>
      <w:r w:rsidRPr="00540496">
        <w:t xml:space="preserve"> и с тех пор стал одним из основных языков для разработки приложений на этой платформе. </w:t>
      </w:r>
    </w:p>
    <w:p w14:paraId="644414CE" w14:textId="6EA97A91" w:rsidR="00540496" w:rsidRPr="00540496" w:rsidRDefault="00540496" w:rsidP="00540496">
      <w:r>
        <w:t>О</w:t>
      </w:r>
      <w:r w:rsidRPr="00540496">
        <w:t>сновные характеристики C#:</w:t>
      </w:r>
    </w:p>
    <w:p w14:paraId="22DF0F09" w14:textId="77777777" w:rsidR="00540496" w:rsidRPr="00540496" w:rsidRDefault="00540496" w:rsidP="00540496">
      <w:pPr>
        <w:pStyle w:val="ab"/>
        <w:numPr>
          <w:ilvl w:val="0"/>
          <w:numId w:val="16"/>
        </w:numPr>
      </w:pPr>
      <w:r w:rsidRPr="00540496">
        <w:t>Объектно-ориентированная парадигма: C# поддерживает основные принципы объектно-ориентированного программирования, такие как наследование, полиморфизм и инкапсуляция. Это позволяет разработчикам создавать модульные, гибкие и расширяемые приложения. Классы являются основными строительными блоками программы, а объекты представляют экземпляры этих классов.</w:t>
      </w:r>
    </w:p>
    <w:p w14:paraId="62508AD5" w14:textId="77777777" w:rsidR="00540496" w:rsidRPr="00540496" w:rsidRDefault="00540496" w:rsidP="00540496">
      <w:pPr>
        <w:pStyle w:val="ab"/>
        <w:numPr>
          <w:ilvl w:val="0"/>
          <w:numId w:val="16"/>
        </w:numPr>
      </w:pPr>
      <w:r w:rsidRPr="00540496">
        <w:t>Безопасность типов: C# является языком со строгой типизацией, что означает, что каждая переменная и выражение имеют определенный тип данных. Это помогает предотвратить ошибки типов во время компиляции, улучшает надежность программы и повышает безопасность выполнения приложений.</w:t>
      </w:r>
    </w:p>
    <w:p w14:paraId="46EB00EB" w14:textId="77777777" w:rsidR="00540496" w:rsidRPr="00540496" w:rsidRDefault="00540496" w:rsidP="00540496">
      <w:pPr>
        <w:pStyle w:val="ab"/>
        <w:numPr>
          <w:ilvl w:val="0"/>
          <w:numId w:val="16"/>
        </w:numPr>
      </w:pPr>
      <w:r w:rsidRPr="00540496">
        <w:t xml:space="preserve">Управление памятью: </w:t>
      </w:r>
      <w:proofErr w:type="gramStart"/>
      <w:r w:rsidRPr="00540496">
        <w:t>В</w:t>
      </w:r>
      <w:proofErr w:type="gramEnd"/>
      <w:r w:rsidRPr="00540496">
        <w:t xml:space="preserve"> C# используется автоматическое управление памятью с помощью сборки мусора. Это означает, что разработчику не нужно явно освобождать память после использования объектов, так как сборщик мусора автоматически определяет, когда объекты больше не используются и освобождает память, занимаемую ими. Это упрощает разработку, уменьшает количество ошибок, связанных с управлением памятью, и повышает производительность приложений.</w:t>
      </w:r>
    </w:p>
    <w:p w14:paraId="408F14A8" w14:textId="77777777" w:rsidR="00540496" w:rsidRPr="00540496" w:rsidRDefault="00540496" w:rsidP="00540496">
      <w:pPr>
        <w:pStyle w:val="ab"/>
        <w:numPr>
          <w:ilvl w:val="0"/>
          <w:numId w:val="16"/>
        </w:numPr>
      </w:pPr>
      <w:r w:rsidRPr="00540496">
        <w:t xml:space="preserve">Многоязыковая поддержка: C# может взаимодействовать с другими языками, поддерживаемыми платформой .NET, такими как </w:t>
      </w:r>
      <w:proofErr w:type="spellStart"/>
      <w:r w:rsidRPr="00540496">
        <w:t>Visual</w:t>
      </w:r>
      <w:proofErr w:type="spellEnd"/>
      <w:r w:rsidRPr="00540496">
        <w:t xml:space="preserve"> </w:t>
      </w:r>
      <w:proofErr w:type="spellStart"/>
      <w:r w:rsidRPr="00540496">
        <w:t>Basic</w:t>
      </w:r>
      <w:proofErr w:type="spellEnd"/>
      <w:r w:rsidRPr="00540496">
        <w:t xml:space="preserve"> .NET и F#. Это позволяет разработчикам использовать различные языки в рамках одного приложения в зависимости от их предпочтений и требований проекта. Также это облегчает </w:t>
      </w:r>
      <w:proofErr w:type="spellStart"/>
      <w:r w:rsidRPr="00540496">
        <w:t>переиспользование</w:t>
      </w:r>
      <w:proofErr w:type="spellEnd"/>
      <w:r w:rsidRPr="00540496">
        <w:t xml:space="preserve"> кода и интеграцию с существующими </w:t>
      </w:r>
      <w:r w:rsidRPr="00540496">
        <w:lastRenderedPageBreak/>
        <w:t>проектами на разных языках.</w:t>
      </w:r>
    </w:p>
    <w:p w14:paraId="4C185057" w14:textId="77777777" w:rsidR="00540496" w:rsidRPr="00540496" w:rsidRDefault="00540496" w:rsidP="00540496">
      <w:pPr>
        <w:pStyle w:val="ab"/>
        <w:numPr>
          <w:ilvl w:val="0"/>
          <w:numId w:val="16"/>
        </w:numPr>
      </w:pPr>
      <w:r w:rsidRPr="00540496">
        <w:t>Богатая стандартная библиотека: C# имеет обширную стандартную библиотеку классов, которая предоставляет различные функциональные возможности для работы с файлами, сетью, базами данных, графикой и другими аспектами разработки приложений. Благодаря этому разработчикам необходимо создавать множество функций "с нуля", а они могут использовать готовые классы и методы из стандартной библиотеки. Это существенно упрощает разработку приложений и повышает производительность разработчика.</w:t>
      </w:r>
    </w:p>
    <w:p w14:paraId="5BCEF53E" w14:textId="77777777" w:rsidR="00540496" w:rsidRPr="00540496" w:rsidRDefault="00540496" w:rsidP="00540496">
      <w:pPr>
        <w:pStyle w:val="ab"/>
        <w:numPr>
          <w:ilvl w:val="0"/>
          <w:numId w:val="16"/>
        </w:numPr>
      </w:pPr>
      <w:r w:rsidRPr="00540496">
        <w:t xml:space="preserve">Поддержка асинхронного программирования: C# предоставляет инструменты для работы с асинхронными операциями. Ключевые слова </w:t>
      </w:r>
      <w:proofErr w:type="spellStart"/>
      <w:r w:rsidRPr="00540496">
        <w:t>async</w:t>
      </w:r>
      <w:proofErr w:type="spellEnd"/>
      <w:r w:rsidRPr="00540496">
        <w:t xml:space="preserve"> и </w:t>
      </w:r>
      <w:proofErr w:type="spellStart"/>
      <w:r w:rsidRPr="00540496">
        <w:t>await</w:t>
      </w:r>
      <w:proofErr w:type="spellEnd"/>
      <w:r w:rsidRPr="00540496">
        <w:t xml:space="preserve"> позволяют создавать асинхронные методы, которые могут выполняться параллельно и не блокируют главный поток выполнения. Это особенно полезно для разработки реактивных и отзывчивых приложений, а также для улучшения производительности и отзывчивости пользовательского интерфейса.</w:t>
      </w:r>
    </w:p>
    <w:p w14:paraId="2DA32AFC" w14:textId="77777777" w:rsidR="00540496" w:rsidRPr="00540496" w:rsidRDefault="00540496" w:rsidP="00540496">
      <w:pPr>
        <w:pStyle w:val="ab"/>
        <w:numPr>
          <w:ilvl w:val="0"/>
          <w:numId w:val="16"/>
        </w:numPr>
      </w:pPr>
      <w:r w:rsidRPr="00540496">
        <w:t xml:space="preserve">Мощные инструменты разработки: Для разработки приложений на C# существует множество интегрированных сред разработки (IDE), таких как </w:t>
      </w:r>
      <w:proofErr w:type="spellStart"/>
      <w:r w:rsidRPr="00540496">
        <w:t>Microsoft</w:t>
      </w:r>
      <w:proofErr w:type="spellEnd"/>
      <w:r w:rsidRPr="00540496">
        <w:t xml:space="preserve"> </w:t>
      </w:r>
      <w:proofErr w:type="spellStart"/>
      <w:r w:rsidRPr="00540496">
        <w:t>Visual</w:t>
      </w:r>
      <w:proofErr w:type="spellEnd"/>
      <w:r w:rsidRPr="00540496">
        <w:t xml:space="preserve"> </w:t>
      </w:r>
      <w:proofErr w:type="spellStart"/>
      <w:r w:rsidRPr="00540496">
        <w:t>Studio</w:t>
      </w:r>
      <w:proofErr w:type="spellEnd"/>
      <w:r w:rsidRPr="00540496">
        <w:t xml:space="preserve"> и </w:t>
      </w:r>
      <w:proofErr w:type="spellStart"/>
      <w:r w:rsidRPr="00540496">
        <w:t>Visual</w:t>
      </w:r>
      <w:proofErr w:type="spellEnd"/>
      <w:r w:rsidRPr="00540496">
        <w:t xml:space="preserve"> </w:t>
      </w:r>
      <w:proofErr w:type="spellStart"/>
      <w:r w:rsidRPr="00540496">
        <w:t>Studio</w:t>
      </w:r>
      <w:proofErr w:type="spellEnd"/>
      <w:r w:rsidRPr="00540496">
        <w:t xml:space="preserve"> </w:t>
      </w:r>
      <w:proofErr w:type="spellStart"/>
      <w:r w:rsidRPr="00540496">
        <w:t>Code</w:t>
      </w:r>
      <w:proofErr w:type="spellEnd"/>
      <w:r w:rsidRPr="00540496">
        <w:t xml:space="preserve">, которые предоставляют широкий набор инструментов для отладки, </w:t>
      </w:r>
      <w:proofErr w:type="spellStart"/>
      <w:r w:rsidRPr="00540496">
        <w:t>автодополнения</w:t>
      </w:r>
      <w:proofErr w:type="spellEnd"/>
      <w:r w:rsidRPr="00540496">
        <w:t xml:space="preserve"> кода, управления проектами и других задач разработки. Эти инструменты значительно упрощают разработку и улучшают производительность разработчика.</w:t>
      </w:r>
    </w:p>
    <w:p w14:paraId="67B4C8C1" w14:textId="77777777" w:rsidR="00540496" w:rsidRPr="00540496" w:rsidRDefault="00540496" w:rsidP="00540496">
      <w:pPr>
        <w:pStyle w:val="ab"/>
        <w:numPr>
          <w:ilvl w:val="0"/>
          <w:numId w:val="16"/>
        </w:numPr>
      </w:pPr>
      <w:r w:rsidRPr="00540496">
        <w:t xml:space="preserve">Поддержка различных платформ: C# поддерживает разработку приложений для разных платформ, включая </w:t>
      </w:r>
      <w:proofErr w:type="spellStart"/>
      <w:r w:rsidRPr="00540496">
        <w:t>Windows</w:t>
      </w:r>
      <w:proofErr w:type="spellEnd"/>
      <w:r w:rsidRPr="00540496">
        <w:t xml:space="preserve">, </w:t>
      </w:r>
      <w:proofErr w:type="spellStart"/>
      <w:r w:rsidRPr="00540496">
        <w:t>macOS</w:t>
      </w:r>
      <w:proofErr w:type="spellEnd"/>
      <w:r w:rsidRPr="00540496">
        <w:t xml:space="preserve"> и </w:t>
      </w:r>
      <w:proofErr w:type="spellStart"/>
      <w:r w:rsidRPr="00540496">
        <w:t>Linux</w:t>
      </w:r>
      <w:proofErr w:type="spellEnd"/>
      <w:r w:rsidRPr="00540496">
        <w:t xml:space="preserve">. Благодаря использованию платформы .NET </w:t>
      </w:r>
      <w:proofErr w:type="spellStart"/>
      <w:r w:rsidRPr="00540496">
        <w:t>Core</w:t>
      </w:r>
      <w:proofErr w:type="spellEnd"/>
      <w:r w:rsidRPr="00540496">
        <w:t>, разработчики могут создавать переносимый код, который может быть запущен на разных операционных системах без необходимости переписывания значительной части приложения.</w:t>
      </w:r>
    </w:p>
    <w:p w14:paraId="1D8691B2" w14:textId="77777777" w:rsidR="00540496" w:rsidRPr="00540496" w:rsidRDefault="00540496" w:rsidP="0038061A">
      <w:r w:rsidRPr="00540496">
        <w:t xml:space="preserve">Язык программирования C# является мощным инструментом для разработки разнообразных приложений, обладает удобным синтаксисом, богатыми возможностями и широкой поддержкой со стороны </w:t>
      </w:r>
      <w:proofErr w:type="spellStart"/>
      <w:r w:rsidRPr="00540496">
        <w:t>Microsoft</w:t>
      </w:r>
      <w:proofErr w:type="spellEnd"/>
      <w:r w:rsidRPr="00540496">
        <w:t xml:space="preserve"> и сообщества разработчиков.</w:t>
      </w:r>
    </w:p>
    <w:p w14:paraId="01827132" w14:textId="5D1A55C1" w:rsidR="006F1048" w:rsidRPr="006F1048" w:rsidRDefault="006F1048" w:rsidP="007200C9">
      <w:r w:rsidRPr="006F1048">
        <w:t>.NET (от англ. "</w:t>
      </w:r>
      <w:proofErr w:type="spellStart"/>
      <w:r w:rsidRPr="006F1048">
        <w:t>dot</w:t>
      </w:r>
      <w:proofErr w:type="spellEnd"/>
      <w:r w:rsidRPr="006F1048">
        <w:t xml:space="preserve"> </w:t>
      </w:r>
      <w:proofErr w:type="spellStart"/>
      <w:r w:rsidRPr="006F1048">
        <w:t>net</w:t>
      </w:r>
      <w:proofErr w:type="spellEnd"/>
      <w:r w:rsidRPr="006F1048">
        <w:t xml:space="preserve">") - это кроссплатформенная платформа для разработки программного обеспечения, разработанная компанией </w:t>
      </w:r>
      <w:proofErr w:type="spellStart"/>
      <w:r w:rsidRPr="006F1048">
        <w:t>Microsoft</w:t>
      </w:r>
      <w:proofErr w:type="spellEnd"/>
      <w:r w:rsidRPr="006F1048">
        <w:t xml:space="preserve">. Она предоставляет средства и инфраструктуру для создания разнообразных типов приложений, включая настольные приложения, веб-приложения, мобильные приложения, игры, облачные сервисы и </w:t>
      </w:r>
      <w:proofErr w:type="spellStart"/>
      <w:r w:rsidRPr="006F1048">
        <w:t>IoT</w:t>
      </w:r>
      <w:proofErr w:type="spellEnd"/>
      <w:r w:rsidRPr="006F1048">
        <w:t xml:space="preserve">-решения. </w:t>
      </w:r>
    </w:p>
    <w:p w14:paraId="043D4563" w14:textId="46456B59" w:rsidR="006F1048" w:rsidRPr="006F1048" w:rsidRDefault="006F1048" w:rsidP="007200C9">
      <w:r w:rsidRPr="006F1048">
        <w:t xml:space="preserve">Платформа .NET была представлена в 2002 году </w:t>
      </w:r>
      <w:proofErr w:type="spellStart"/>
      <w:r w:rsidRPr="006F1048">
        <w:t>Microsoft</w:t>
      </w:r>
      <w:proofErr w:type="spellEnd"/>
      <w:r w:rsidRPr="006F1048">
        <w:t xml:space="preserve"> как </w:t>
      </w:r>
      <w:r w:rsidRPr="006F1048">
        <w:lastRenderedPageBreak/>
        <w:t xml:space="preserve">инновационное решение для разработки приложений под </w:t>
      </w:r>
      <w:proofErr w:type="spellStart"/>
      <w:r w:rsidRPr="006F1048">
        <w:t>Windows</w:t>
      </w:r>
      <w:proofErr w:type="spellEnd"/>
      <w:r w:rsidRPr="006F1048">
        <w:t xml:space="preserve">. Она включала в себя .NET </w:t>
      </w:r>
      <w:proofErr w:type="spellStart"/>
      <w:r w:rsidRPr="006F1048">
        <w:t>Framework</w:t>
      </w:r>
      <w:proofErr w:type="spellEnd"/>
      <w:r w:rsidRPr="006F1048">
        <w:t>, среду выполнения CLR (</w:t>
      </w:r>
      <w:proofErr w:type="spellStart"/>
      <w:r w:rsidRPr="006F1048">
        <w:t>Common</w:t>
      </w:r>
      <w:proofErr w:type="spellEnd"/>
      <w:r w:rsidRPr="006F1048">
        <w:t xml:space="preserve"> </w:t>
      </w:r>
      <w:proofErr w:type="spellStart"/>
      <w:r w:rsidRPr="006F1048">
        <w:t>Language</w:t>
      </w:r>
      <w:proofErr w:type="spellEnd"/>
      <w:r w:rsidRPr="006F1048">
        <w:t xml:space="preserve"> </w:t>
      </w:r>
      <w:proofErr w:type="spellStart"/>
      <w:r w:rsidRPr="006F1048">
        <w:t>Runtime</w:t>
      </w:r>
      <w:proofErr w:type="spellEnd"/>
      <w:r w:rsidRPr="006F1048">
        <w:t xml:space="preserve">) и языки программирования, такие как C# и </w:t>
      </w:r>
      <w:proofErr w:type="spellStart"/>
      <w:r w:rsidRPr="006F1048">
        <w:t>Visual</w:t>
      </w:r>
      <w:proofErr w:type="spellEnd"/>
      <w:r w:rsidRPr="006F1048">
        <w:t xml:space="preserve"> </w:t>
      </w:r>
      <w:proofErr w:type="spellStart"/>
      <w:r w:rsidRPr="006F1048">
        <w:t>Basic</w:t>
      </w:r>
      <w:proofErr w:type="spellEnd"/>
      <w:r w:rsidRPr="006F1048">
        <w:t xml:space="preserve"> .NET. .NET </w:t>
      </w:r>
      <w:proofErr w:type="spellStart"/>
      <w:r w:rsidRPr="006F1048">
        <w:t>Framework</w:t>
      </w:r>
      <w:proofErr w:type="spellEnd"/>
      <w:r w:rsidRPr="006F1048">
        <w:t xml:space="preserve"> был предназначен для разработки приложений под </w:t>
      </w:r>
      <w:proofErr w:type="spellStart"/>
      <w:r w:rsidRPr="006F1048">
        <w:t>Windows</w:t>
      </w:r>
      <w:proofErr w:type="spellEnd"/>
      <w:r w:rsidRPr="006F1048">
        <w:t xml:space="preserve"> и был основным </w:t>
      </w:r>
      <w:proofErr w:type="spellStart"/>
      <w:r w:rsidRPr="006F1048">
        <w:t>фреймворком</w:t>
      </w:r>
      <w:proofErr w:type="spellEnd"/>
      <w:r w:rsidRPr="006F1048">
        <w:t xml:space="preserve"> для работы с платформой .NET в течение многих лет.</w:t>
      </w:r>
    </w:p>
    <w:p w14:paraId="3D9B9F9D" w14:textId="2E02DC4F" w:rsidR="006F1048" w:rsidRPr="006F1048" w:rsidRDefault="006F1048" w:rsidP="007200C9">
      <w:r w:rsidRPr="006F1048">
        <w:t xml:space="preserve">. NET </w:t>
      </w:r>
      <w:proofErr w:type="spellStart"/>
      <w:r w:rsidRPr="006F1048">
        <w:t>Framework</w:t>
      </w:r>
      <w:proofErr w:type="spellEnd"/>
      <w:r w:rsidRPr="006F1048">
        <w:t xml:space="preserve"> является классической реализацией платформы .NET. Он включает в себя обширн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xml:space="preserve">, BCL), которая предоставляет различные функциональные возможности для разработки приложений, такие как работа с файлами, сетью, базами данных, графикой и другими аспектами разработки. .NET </w:t>
      </w:r>
      <w:proofErr w:type="spellStart"/>
      <w:r w:rsidRPr="006F1048">
        <w:t>Framework</w:t>
      </w:r>
      <w:proofErr w:type="spellEnd"/>
      <w:r w:rsidRPr="006F1048">
        <w:t xml:space="preserve"> также включает CLR, которая обеспечивает управление памятью, компиляцию JIT (</w:t>
      </w:r>
      <w:proofErr w:type="spellStart"/>
      <w:r w:rsidRPr="006F1048">
        <w:t>Just-In-Time</w:t>
      </w:r>
      <w:proofErr w:type="spellEnd"/>
      <w:r w:rsidRPr="006F1048">
        <w:t xml:space="preserve">) и другие важные функции исполнения кода. .NET </w:t>
      </w:r>
      <w:proofErr w:type="spellStart"/>
      <w:r w:rsidRPr="006F1048">
        <w:t>Framework</w:t>
      </w:r>
      <w:proofErr w:type="spellEnd"/>
      <w:r w:rsidRPr="006F1048">
        <w:t xml:space="preserve"> был основным </w:t>
      </w:r>
      <w:proofErr w:type="spellStart"/>
      <w:r w:rsidRPr="006F1048">
        <w:t>фреймворком</w:t>
      </w:r>
      <w:proofErr w:type="spellEnd"/>
      <w:r w:rsidRPr="006F1048">
        <w:t xml:space="preserve"> для разработки </w:t>
      </w:r>
      <w:proofErr w:type="spellStart"/>
      <w:r w:rsidRPr="006F1048">
        <w:t>Windows</w:t>
      </w:r>
      <w:proofErr w:type="spellEnd"/>
      <w:r w:rsidRPr="006F1048">
        <w:t xml:space="preserve">-приложений до появления .NET </w:t>
      </w:r>
      <w:proofErr w:type="spellStart"/>
      <w:r w:rsidRPr="006F1048">
        <w:t>Core</w:t>
      </w:r>
      <w:proofErr w:type="spellEnd"/>
      <w:r w:rsidRPr="006F1048">
        <w:t>.</w:t>
      </w:r>
    </w:p>
    <w:p w14:paraId="1647154C" w14:textId="5DD9CC7F" w:rsidR="006F1048" w:rsidRPr="006F1048" w:rsidRDefault="006F1048" w:rsidP="007200C9">
      <w:r w:rsidRPr="006F1048">
        <w:t xml:space="preserve">.NET </w:t>
      </w:r>
      <w:proofErr w:type="spellStart"/>
      <w:r w:rsidRPr="006F1048">
        <w:t>Core</w:t>
      </w:r>
      <w:proofErr w:type="spellEnd"/>
      <w:r w:rsidRPr="006F1048">
        <w:t xml:space="preserve"> является новой платформой разработки приложений, которая была представлена </w:t>
      </w:r>
      <w:proofErr w:type="spellStart"/>
      <w:r w:rsidRPr="006F1048">
        <w:t>Microsoft</w:t>
      </w:r>
      <w:proofErr w:type="spellEnd"/>
      <w:r w:rsidRPr="006F1048">
        <w:t xml:space="preserve"> в 2016 году. Он является модульным и кроссплатформенным </w:t>
      </w:r>
      <w:proofErr w:type="spellStart"/>
      <w:r w:rsidRPr="006F1048">
        <w:t>фреймворком</w:t>
      </w:r>
      <w:proofErr w:type="spellEnd"/>
      <w:r w:rsidRPr="006F1048">
        <w:t xml:space="preserve">, который можно использовать для создания приложений под </w:t>
      </w:r>
      <w:proofErr w:type="spellStart"/>
      <w:r w:rsidRPr="006F1048">
        <w:t>Windows</w:t>
      </w:r>
      <w:proofErr w:type="spellEnd"/>
      <w:r w:rsidRPr="006F1048">
        <w:t xml:space="preserve">, </w:t>
      </w:r>
      <w:proofErr w:type="spellStart"/>
      <w:r w:rsidRPr="006F1048">
        <w:t>Linux</w:t>
      </w:r>
      <w:proofErr w:type="spellEnd"/>
      <w:r w:rsidRPr="006F1048">
        <w:t xml:space="preserve"> и </w:t>
      </w:r>
      <w:proofErr w:type="spellStart"/>
      <w:r w:rsidRPr="006F1048">
        <w:t>macOS</w:t>
      </w:r>
      <w:proofErr w:type="spellEnd"/>
      <w:r w:rsidRPr="006F1048">
        <w:t xml:space="preserve">. .NET </w:t>
      </w:r>
      <w:proofErr w:type="spellStart"/>
      <w:r w:rsidRPr="006F1048">
        <w:t>Core</w:t>
      </w:r>
      <w:proofErr w:type="spellEnd"/>
      <w:r w:rsidRPr="006F1048">
        <w:t xml:space="preserve"> предлагает легковесный и быстрый подход к разработке приложений, а также предоставляет новые возможности, такие как поддержка асинхронного программирования и встроенная поддержка </w:t>
      </w:r>
      <w:proofErr w:type="spellStart"/>
      <w:r w:rsidRPr="006F1048">
        <w:t>микросервисной</w:t>
      </w:r>
      <w:proofErr w:type="spellEnd"/>
      <w:r w:rsidRPr="006F1048">
        <w:t xml:space="preserve"> архитектуры. .NET </w:t>
      </w:r>
      <w:proofErr w:type="spellStart"/>
      <w:r w:rsidRPr="006F1048">
        <w:t>Core</w:t>
      </w:r>
      <w:proofErr w:type="spellEnd"/>
      <w:r w:rsidRPr="006F1048">
        <w:t xml:space="preserve"> также включает в себя свою собственную версию стандартной библиотеки классов, называемую "</w:t>
      </w:r>
      <w:proofErr w:type="spellStart"/>
      <w:r w:rsidRPr="006F1048">
        <w:t>CoreFX</w:t>
      </w:r>
      <w:proofErr w:type="spellEnd"/>
      <w:r w:rsidRPr="006F1048">
        <w:t>".</w:t>
      </w:r>
    </w:p>
    <w:p w14:paraId="4008D53C" w14:textId="77777777" w:rsidR="006F1048" w:rsidRPr="006F1048" w:rsidRDefault="006F1048" w:rsidP="007200C9">
      <w:r w:rsidRPr="006F1048">
        <w:t xml:space="preserve">Объединение в .NET: В 2019 году </w:t>
      </w:r>
      <w:proofErr w:type="spellStart"/>
      <w:r w:rsidRPr="006F1048">
        <w:t>Microsoft</w:t>
      </w:r>
      <w:proofErr w:type="spellEnd"/>
      <w:r w:rsidRPr="006F1048">
        <w:t xml:space="preserve"> объединила .NET </w:t>
      </w:r>
      <w:proofErr w:type="spellStart"/>
      <w:r w:rsidRPr="006F1048">
        <w:t>Framework</w:t>
      </w:r>
      <w:proofErr w:type="spellEnd"/>
      <w:r w:rsidRPr="006F1048">
        <w:t xml:space="preserve"> и .NET </w:t>
      </w:r>
      <w:proofErr w:type="spellStart"/>
      <w:r w:rsidRPr="006F1048">
        <w:t>Core</w:t>
      </w:r>
      <w:proofErr w:type="spellEnd"/>
      <w:r w:rsidRPr="006F1048">
        <w:t xml:space="preserve"> в единую платформу, называемую просто .NET. Это объединение произошло в рамках релиза .NET 5.0, и оно призвано упростить разработку приложений и сделать платформу .NET более согласованной и единообразной. Теперь .NET включает в себя общую стандартную библиотеку классов (</w:t>
      </w:r>
      <w:proofErr w:type="spellStart"/>
      <w:r w:rsidRPr="006F1048">
        <w:t>Base</w:t>
      </w:r>
      <w:proofErr w:type="spellEnd"/>
      <w:r w:rsidRPr="006F1048">
        <w:t xml:space="preserve"> </w:t>
      </w:r>
      <w:proofErr w:type="spellStart"/>
      <w:r w:rsidRPr="006F1048">
        <w:t>Class</w:t>
      </w:r>
      <w:proofErr w:type="spellEnd"/>
      <w:r w:rsidRPr="006F1048">
        <w:t xml:space="preserve"> </w:t>
      </w:r>
      <w:proofErr w:type="spellStart"/>
      <w:r w:rsidRPr="006F1048">
        <w:t>Library</w:t>
      </w:r>
      <w:proofErr w:type="spellEnd"/>
      <w:r w:rsidRPr="006F1048">
        <w:t>), общий CLR и общие инструменты разработки. Это позволяет разработчикам использовать одни и те же навыки и инструменты для создания приложений под разные операционные системы и устройства.</w:t>
      </w:r>
    </w:p>
    <w:p w14:paraId="2DE9235C" w14:textId="210028A0" w:rsidR="006F1048" w:rsidRPr="006F1048" w:rsidRDefault="006F1048" w:rsidP="007200C9">
      <w:r w:rsidRPr="006F1048">
        <w:t xml:space="preserve">Платформа .NET поддерживает несколько языков программирования, включая C#, </w:t>
      </w:r>
      <w:proofErr w:type="spellStart"/>
      <w:r w:rsidRPr="006F1048">
        <w:t>Visual</w:t>
      </w:r>
      <w:proofErr w:type="spellEnd"/>
      <w:r w:rsidRPr="006F1048">
        <w:t xml:space="preserve"> </w:t>
      </w:r>
      <w:proofErr w:type="spellStart"/>
      <w:r w:rsidRPr="006F1048">
        <w:t>Basic</w:t>
      </w:r>
      <w:proofErr w:type="spellEnd"/>
      <w:r w:rsidRPr="006F1048">
        <w:t xml:space="preserve"> .NET, F# и другие. C# является основным языком для разработки приложений под платформу .NET. Он предоставляет современные возможности объектно-ориентированного программирования, сильную типизацию, поддержку асинхронного программирования и многое другое. </w:t>
      </w:r>
      <w:proofErr w:type="spellStart"/>
      <w:r w:rsidRPr="006F1048">
        <w:t>Visual</w:t>
      </w:r>
      <w:proofErr w:type="spellEnd"/>
      <w:r w:rsidRPr="006F1048">
        <w:t xml:space="preserve"> </w:t>
      </w:r>
      <w:proofErr w:type="spellStart"/>
      <w:r w:rsidRPr="006F1048">
        <w:t>Basic</w:t>
      </w:r>
      <w:proofErr w:type="spellEnd"/>
      <w:r w:rsidRPr="006F1048">
        <w:t xml:space="preserve"> .NET является еще одним популярным языком, особенно для разработки приложений с использованием графического интерфейса. F# - </w:t>
      </w:r>
      <w:r w:rsidRPr="006F1048">
        <w:lastRenderedPageBreak/>
        <w:t>функциональный язык программирования, который также поддерживается платформой .NET и обладает сильными возможностями для анализа данных и параллельного программирования.</w:t>
      </w:r>
    </w:p>
    <w:p w14:paraId="63FE3B9D" w14:textId="0A7B25A0" w:rsidR="006F1048" w:rsidRPr="006F1048" w:rsidRDefault="006F1048" w:rsidP="007200C9">
      <w:r w:rsidRPr="006F1048">
        <w:t xml:space="preserve">Для разработки приложений на платформе .NET доступно множество интегрированных сред разработки (IDE). </w:t>
      </w:r>
      <w:proofErr w:type="spellStart"/>
      <w:r w:rsidRPr="006F1048">
        <w:t>Microsoft</w:t>
      </w:r>
      <w:proofErr w:type="spellEnd"/>
      <w:r w:rsidRPr="006F1048">
        <w:t xml:space="preserve"> </w:t>
      </w:r>
      <w:proofErr w:type="spellStart"/>
      <w:r w:rsidRPr="006F1048">
        <w:t>Visual</w:t>
      </w:r>
      <w:proofErr w:type="spellEnd"/>
      <w:r w:rsidRPr="006F1048">
        <w:t xml:space="preserve"> </w:t>
      </w:r>
      <w:proofErr w:type="spellStart"/>
      <w:r w:rsidRPr="006F1048">
        <w:t>Studio</w:t>
      </w:r>
      <w:proofErr w:type="spellEnd"/>
      <w:r w:rsidRPr="006F1048">
        <w:t xml:space="preserve"> является наиболее популярным и мощным инструментом разработки, предоставляющим широкий набор функций для создания, отладки и развертывания приложений на платформе .NET. Однако также существуют и другие популярные IDE, такие как </w:t>
      </w:r>
      <w:proofErr w:type="spellStart"/>
      <w:r w:rsidRPr="006F1048">
        <w:t>Visual</w:t>
      </w:r>
      <w:proofErr w:type="spellEnd"/>
      <w:r w:rsidRPr="006F1048">
        <w:t xml:space="preserve"> </w:t>
      </w:r>
      <w:proofErr w:type="spellStart"/>
      <w:r w:rsidRPr="006F1048">
        <w:t>Studio</w:t>
      </w:r>
      <w:proofErr w:type="spellEnd"/>
      <w:r w:rsidRPr="006F1048">
        <w:t xml:space="preserve"> </w:t>
      </w:r>
      <w:proofErr w:type="spellStart"/>
      <w:r w:rsidRPr="006F1048">
        <w:t>Code</w:t>
      </w:r>
      <w:proofErr w:type="spellEnd"/>
      <w:r w:rsidRPr="006F1048">
        <w:t>, которые обладают легковесным и гибким подходом к разработке на .NET.</w:t>
      </w:r>
    </w:p>
    <w:p w14:paraId="2B41E2E8" w14:textId="77777777" w:rsidR="006F1048" w:rsidRPr="006F1048" w:rsidRDefault="006F1048" w:rsidP="007200C9">
      <w:r w:rsidRPr="006F1048">
        <w:t>Платформа .NET является мощным инструментом для разработки программного обеспечения. Сочетание языков программирования, CLR, библиотек классов и инструментов разработки обеспечивает разработчикам широкие возможности для создания качественных и масштабируемых приложений на разных операционных системах и устройствах.</w:t>
      </w:r>
    </w:p>
    <w:p w14:paraId="7FFBF758" w14:textId="77777777" w:rsidR="00974746" w:rsidRPr="00974746" w:rsidRDefault="00974746" w:rsidP="00974746">
      <w:r w:rsidRPr="00974746">
        <w:t xml:space="preserve">ASP.NET - это </w:t>
      </w:r>
      <w:proofErr w:type="spellStart"/>
      <w:r w:rsidRPr="00974746">
        <w:t>фреймворк</w:t>
      </w:r>
      <w:proofErr w:type="spellEnd"/>
      <w:r w:rsidRPr="00974746">
        <w:t xml:space="preserve"> для разработки веб-приложений, разработанный компанией </w:t>
      </w:r>
      <w:proofErr w:type="spellStart"/>
      <w:r w:rsidRPr="00974746">
        <w:t>Microsoft</w:t>
      </w:r>
      <w:proofErr w:type="spellEnd"/>
      <w:r w:rsidRPr="00974746">
        <w:t>. Он предоставляет разработчикам мощные инструменты и функциональные возможности для создания динамических, масштабируемых и безопасных веб-приложений.</w:t>
      </w:r>
    </w:p>
    <w:p w14:paraId="004CFA03" w14:textId="77777777" w:rsidR="00974746" w:rsidRPr="00974746" w:rsidRDefault="00974746" w:rsidP="00974746">
      <w:r w:rsidRPr="00974746">
        <w:t>Вот некоторые ключевые особенности и компоненты ASP.NET:</w:t>
      </w:r>
    </w:p>
    <w:p w14:paraId="241FEF20" w14:textId="77777777" w:rsidR="00974746" w:rsidRPr="00974746" w:rsidRDefault="00974746" w:rsidP="00974746">
      <w:pPr>
        <w:pStyle w:val="ab"/>
        <w:numPr>
          <w:ilvl w:val="0"/>
          <w:numId w:val="12"/>
        </w:numPr>
      </w:pPr>
      <w:r w:rsidRPr="00974746">
        <w:t xml:space="preserve">Модель программирования MVC: ASP.NET предлагает модель программирования </w:t>
      </w:r>
      <w:proofErr w:type="spellStart"/>
      <w:r w:rsidRPr="00974746">
        <w:t>Model-View-Controller</w:t>
      </w:r>
      <w:proofErr w:type="spellEnd"/>
      <w:r w:rsidRPr="00974746">
        <w:t xml:space="preserve"> (MVC), которая позволяет разделить приложение на три основных компонента: модель (</w:t>
      </w:r>
      <w:proofErr w:type="spellStart"/>
      <w:r w:rsidRPr="00974746">
        <w:t>Model</w:t>
      </w:r>
      <w:proofErr w:type="spellEnd"/>
      <w:r w:rsidRPr="00974746">
        <w:t>), представление (</w:t>
      </w:r>
      <w:proofErr w:type="spellStart"/>
      <w:r w:rsidRPr="00974746">
        <w:t>View</w:t>
      </w:r>
      <w:proofErr w:type="spellEnd"/>
      <w:r w:rsidRPr="00974746">
        <w:t>) и контроллер (</w:t>
      </w:r>
      <w:proofErr w:type="spellStart"/>
      <w:r w:rsidRPr="00974746">
        <w:t>Controller</w:t>
      </w:r>
      <w:proofErr w:type="spellEnd"/>
      <w:r w:rsidRPr="00974746">
        <w:t xml:space="preserve">). Это обеспечивает логическую </w:t>
      </w:r>
      <w:proofErr w:type="spellStart"/>
      <w:r w:rsidRPr="00974746">
        <w:t>разделенность</w:t>
      </w:r>
      <w:proofErr w:type="spellEnd"/>
      <w:r w:rsidRPr="00974746">
        <w:t xml:space="preserve"> кода и улучшает его </w:t>
      </w:r>
      <w:proofErr w:type="spellStart"/>
      <w:r w:rsidRPr="00974746">
        <w:t>поддерживаемость</w:t>
      </w:r>
      <w:proofErr w:type="spellEnd"/>
      <w:r w:rsidRPr="00974746">
        <w:t xml:space="preserve"> и расширяемость.</w:t>
      </w:r>
    </w:p>
    <w:p w14:paraId="782574A4" w14:textId="77777777" w:rsidR="00974746" w:rsidRPr="00974746" w:rsidRDefault="00974746" w:rsidP="006A5BB6">
      <w:pPr>
        <w:pStyle w:val="ab"/>
        <w:numPr>
          <w:ilvl w:val="0"/>
          <w:numId w:val="12"/>
        </w:numPr>
      </w:pPr>
      <w:r w:rsidRPr="00974746">
        <w:t xml:space="preserve">Языки программирования: ASP.NET поддерживает несколько языков программирования, включая C#, </w:t>
      </w:r>
      <w:proofErr w:type="spellStart"/>
      <w:r w:rsidRPr="00974746">
        <w:t>Visual</w:t>
      </w:r>
      <w:proofErr w:type="spellEnd"/>
      <w:r w:rsidRPr="00974746">
        <w:t xml:space="preserve"> </w:t>
      </w:r>
      <w:proofErr w:type="spellStart"/>
      <w:r w:rsidRPr="00974746">
        <w:t>Basic</w:t>
      </w:r>
      <w:proofErr w:type="spellEnd"/>
      <w:r w:rsidRPr="00974746">
        <w:t xml:space="preserve"> .NET, F# и другие. Выбор языка зависит от предпочтений разработчика и требований проекта.</w:t>
      </w:r>
    </w:p>
    <w:p w14:paraId="4FF8B3E2" w14:textId="77777777" w:rsidR="00974746" w:rsidRPr="00974746" w:rsidRDefault="00974746" w:rsidP="006A5BB6">
      <w:pPr>
        <w:pStyle w:val="ab"/>
        <w:numPr>
          <w:ilvl w:val="0"/>
          <w:numId w:val="12"/>
        </w:numPr>
      </w:pPr>
      <w:r w:rsidRPr="00974746">
        <w:t>Серверная часть: ASP.NET позволяет разрабатывать серверную часть веб-приложения с использованием C# (или других языков программирования) и .NET-</w:t>
      </w:r>
      <w:proofErr w:type="spellStart"/>
      <w:r w:rsidRPr="00974746">
        <w:t>фреймворка</w:t>
      </w:r>
      <w:proofErr w:type="spellEnd"/>
      <w:r w:rsidRPr="00974746">
        <w:t>. Вы можете создавать классы, методы, модели и сервисы для обработки запросов, взаимодействия с базой данных, бизнес-логики и других задач.</w:t>
      </w:r>
    </w:p>
    <w:p w14:paraId="1319CC22" w14:textId="77777777" w:rsidR="00974746" w:rsidRPr="00974746" w:rsidRDefault="00974746" w:rsidP="006A5BB6">
      <w:pPr>
        <w:pStyle w:val="ab"/>
        <w:numPr>
          <w:ilvl w:val="0"/>
          <w:numId w:val="12"/>
        </w:numPr>
      </w:pPr>
      <w:proofErr w:type="spellStart"/>
      <w:r w:rsidRPr="00974746">
        <w:t>Шаблонизатор</w:t>
      </w:r>
      <w:proofErr w:type="spellEnd"/>
      <w:r w:rsidRPr="00974746">
        <w:t xml:space="preserve"> </w:t>
      </w:r>
      <w:proofErr w:type="spellStart"/>
      <w:r w:rsidRPr="00974746">
        <w:t>Razor</w:t>
      </w:r>
      <w:proofErr w:type="spellEnd"/>
      <w:r w:rsidRPr="00974746">
        <w:t xml:space="preserve">: ASP.NET использует </w:t>
      </w:r>
      <w:proofErr w:type="spellStart"/>
      <w:r w:rsidRPr="00974746">
        <w:t>шаблонизатор</w:t>
      </w:r>
      <w:proofErr w:type="spellEnd"/>
      <w:r w:rsidRPr="00974746">
        <w:t xml:space="preserve"> </w:t>
      </w:r>
      <w:proofErr w:type="spellStart"/>
      <w:r w:rsidRPr="00974746">
        <w:t>Razor</w:t>
      </w:r>
      <w:proofErr w:type="spellEnd"/>
      <w:r w:rsidRPr="00974746">
        <w:t>, который позволяет встраивать код C# (или других языков программирования) непосредственно в HTML-разметку представлений. Это упрощает создание динамических и интерактивных веб-страниц.</w:t>
      </w:r>
    </w:p>
    <w:p w14:paraId="5FB8DE76" w14:textId="77777777" w:rsidR="00974746" w:rsidRPr="00974746" w:rsidRDefault="00974746" w:rsidP="006A5BB6">
      <w:pPr>
        <w:pStyle w:val="ab"/>
        <w:numPr>
          <w:ilvl w:val="0"/>
          <w:numId w:val="12"/>
        </w:numPr>
      </w:pPr>
      <w:r w:rsidRPr="00974746">
        <w:t xml:space="preserve">Библиотеки классов: ASP.NET предоставляет обширные библиотеки </w:t>
      </w:r>
      <w:r w:rsidRPr="00974746">
        <w:lastRenderedPageBreak/>
        <w:t>классов, которые содержат множество функциональных возможностей для разработки веб-приложений. Например, есть классы и методы для работы с сетью, базами данных, безопасностью, управлением сеансами и другими аспектами разработки.</w:t>
      </w:r>
    </w:p>
    <w:p w14:paraId="523B31DA" w14:textId="77777777" w:rsidR="00974746" w:rsidRPr="00974746" w:rsidRDefault="00974746" w:rsidP="006A5BB6">
      <w:pPr>
        <w:pStyle w:val="ab"/>
        <w:numPr>
          <w:ilvl w:val="0"/>
          <w:numId w:val="12"/>
        </w:numPr>
      </w:pPr>
      <w:r w:rsidRPr="00974746">
        <w:t>Безопасность: ASP.NET обладает встроенными механизмами безопасности, такими как аутентификация, авторизация, обработка CSRF-атак и другие. Он также обеспечивает защиту от распространенных уязвимостей веб-приложений.</w:t>
      </w:r>
    </w:p>
    <w:p w14:paraId="43F461FF" w14:textId="77777777" w:rsidR="00974746" w:rsidRPr="00974746" w:rsidRDefault="00974746" w:rsidP="006A5BB6">
      <w:pPr>
        <w:pStyle w:val="ab"/>
        <w:numPr>
          <w:ilvl w:val="0"/>
          <w:numId w:val="12"/>
        </w:numPr>
      </w:pPr>
      <w:r w:rsidRPr="00974746">
        <w:t xml:space="preserve">Интеграция с другими технологиями: ASP.NET хорошо интегрируется с другими технологиями и инструментами, такими как </w:t>
      </w:r>
      <w:proofErr w:type="spellStart"/>
      <w:r w:rsidRPr="00974746">
        <w:t>Entity</w:t>
      </w:r>
      <w:proofErr w:type="spellEnd"/>
      <w:r w:rsidRPr="00974746">
        <w:t xml:space="preserve"> </w:t>
      </w:r>
      <w:proofErr w:type="spellStart"/>
      <w:r w:rsidRPr="00974746">
        <w:t>Framework</w:t>
      </w:r>
      <w:proofErr w:type="spellEnd"/>
      <w:r w:rsidRPr="00974746">
        <w:t xml:space="preserve"> для работы с базами данных, </w:t>
      </w:r>
      <w:proofErr w:type="spellStart"/>
      <w:r w:rsidRPr="00974746">
        <w:t>Web</w:t>
      </w:r>
      <w:proofErr w:type="spellEnd"/>
      <w:r w:rsidRPr="00974746">
        <w:t xml:space="preserve"> API для создания API-интерфейсов, </w:t>
      </w:r>
      <w:proofErr w:type="spellStart"/>
      <w:r w:rsidRPr="00974746">
        <w:t>SignalR</w:t>
      </w:r>
      <w:proofErr w:type="spellEnd"/>
      <w:r w:rsidRPr="00974746">
        <w:t xml:space="preserve"> для реализации веб-сокетов и другими.</w:t>
      </w:r>
    </w:p>
    <w:p w14:paraId="11603966" w14:textId="7AD8F216" w:rsidR="00974746" w:rsidRPr="00974746" w:rsidRDefault="00974746" w:rsidP="006A5BB6">
      <w:r w:rsidRPr="00974746">
        <w:t xml:space="preserve">Использование ASP.NET MVC в </w:t>
      </w:r>
      <w:r w:rsidR="006A5BB6">
        <w:t>данном</w:t>
      </w:r>
      <w:r w:rsidRPr="00974746">
        <w:t xml:space="preserve"> проекте </w:t>
      </w:r>
      <w:r w:rsidR="006A5BB6">
        <w:t xml:space="preserve">каталога товаров позволило </w:t>
      </w:r>
      <w:r w:rsidRPr="00974746">
        <w:t>создать структурированное и модульное веб-приложение с логическим разделением на модель, представление и контроллер. Это упрощает разработку, поддержку и тестирование приложения, а также позволяет эффективно обрабатывать запросы, взаимодействовать с базой данных и предоставлять пользователю удобный интерфейс.</w:t>
      </w:r>
    </w:p>
    <w:p w14:paraId="14CEFE86" w14:textId="77777777" w:rsidR="00766769" w:rsidRPr="00766769" w:rsidRDefault="00766769" w:rsidP="00766769">
      <w:proofErr w:type="spellStart"/>
      <w:r w:rsidRPr="00766769">
        <w:t>Entity</w:t>
      </w:r>
      <w:proofErr w:type="spellEnd"/>
      <w:r w:rsidRPr="00766769">
        <w:t xml:space="preserve"> </w:t>
      </w:r>
      <w:proofErr w:type="spellStart"/>
      <w:r w:rsidRPr="00766769">
        <w:t>Framework</w:t>
      </w:r>
      <w:proofErr w:type="spellEnd"/>
      <w:r w:rsidRPr="00766769">
        <w:t xml:space="preserve"> - это объектно-ориентированный инструментарий для работы с данными в приложениях .NET. Он предоставляет разработчикам высокоуровневую абстракцию для доступа к данным и управления базами данных, позволяя работать с объектами и сущностями вместо прямых запросов к базе данных.</w:t>
      </w:r>
    </w:p>
    <w:p w14:paraId="2D52F0EE" w14:textId="77777777" w:rsidR="00766769" w:rsidRDefault="00766769" w:rsidP="00766769">
      <w:r w:rsidRPr="00766769">
        <w:t xml:space="preserve">В контексте </w:t>
      </w:r>
      <w:r>
        <w:t>данного</w:t>
      </w:r>
      <w:r w:rsidRPr="00766769">
        <w:t xml:space="preserve"> проекта </w:t>
      </w:r>
      <w:r>
        <w:t>была использована база</w:t>
      </w:r>
      <w:r w:rsidRPr="00766769">
        <w:t xml:space="preserve"> данных </w:t>
      </w:r>
      <w:proofErr w:type="spellStart"/>
      <w:r w:rsidRPr="00766769">
        <w:t>SQLite</w:t>
      </w:r>
      <w:proofErr w:type="spellEnd"/>
      <w:r w:rsidRPr="00766769">
        <w:t xml:space="preserve">, которая является легкой и компактной реляционной базой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подде</w:t>
      </w:r>
      <w:r>
        <w:t xml:space="preserve">ржку для </w:t>
      </w:r>
      <w:proofErr w:type="spellStart"/>
      <w:r>
        <w:t>SQLite</w:t>
      </w:r>
      <w:proofErr w:type="spellEnd"/>
      <w:r>
        <w:t xml:space="preserve"> и позволяет </w:t>
      </w:r>
      <w:r w:rsidRPr="00766769">
        <w:t xml:space="preserve">работать с ней, используя объектно-ориентированный подход. </w:t>
      </w:r>
    </w:p>
    <w:p w14:paraId="6407046A" w14:textId="5C3FD563" w:rsidR="00766769" w:rsidRPr="00766769" w:rsidRDefault="00766769" w:rsidP="00766769">
      <w:r>
        <w:t>Н</w:t>
      </w:r>
      <w:r w:rsidRPr="00766769">
        <w:t xml:space="preserve">екоторые ключевые особенности и компоненты </w:t>
      </w:r>
      <w:proofErr w:type="spellStart"/>
      <w:r w:rsidRPr="00766769">
        <w:t>Entity</w:t>
      </w:r>
      <w:proofErr w:type="spellEnd"/>
      <w:r w:rsidRPr="00766769">
        <w:t xml:space="preserve"> </w:t>
      </w:r>
      <w:proofErr w:type="spellStart"/>
      <w:r w:rsidRPr="00766769">
        <w:t>Framework</w:t>
      </w:r>
      <w:proofErr w:type="spellEnd"/>
      <w:r w:rsidRPr="00766769">
        <w:t>:</w:t>
      </w:r>
    </w:p>
    <w:p w14:paraId="7C413703" w14:textId="4292EFA4" w:rsidR="00766769" w:rsidRPr="00766769" w:rsidRDefault="00766769" w:rsidP="00766769">
      <w:pPr>
        <w:pStyle w:val="ab"/>
        <w:numPr>
          <w:ilvl w:val="0"/>
          <w:numId w:val="14"/>
        </w:numPr>
      </w:pPr>
      <w:r w:rsidRPr="00766769">
        <w:t xml:space="preserve">Модель данных: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ить модель данных, которая отражает структуру и отношения таблиц в базе данных. </w:t>
      </w:r>
      <w:r w:rsidR="007724F5">
        <w:t>Есть возможность</w:t>
      </w:r>
      <w:r w:rsidRPr="00766769">
        <w:t xml:space="preserve"> использовать атрибуты или </w:t>
      </w:r>
      <w:proofErr w:type="spellStart"/>
      <w:r w:rsidRPr="00766769">
        <w:t>Fluent</w:t>
      </w:r>
      <w:proofErr w:type="spellEnd"/>
      <w:r w:rsidRPr="00766769">
        <w:t xml:space="preserve"> API для определения сущностей (таблиц), свойств и их отношений.</w:t>
      </w:r>
    </w:p>
    <w:p w14:paraId="6CE86C7E" w14:textId="7293C7B7" w:rsidR="00766769" w:rsidRPr="00766769" w:rsidRDefault="00766769" w:rsidP="007724F5">
      <w:pPr>
        <w:pStyle w:val="ab"/>
        <w:numPr>
          <w:ilvl w:val="0"/>
          <w:numId w:val="14"/>
        </w:numPr>
      </w:pPr>
      <w:proofErr w:type="spellStart"/>
      <w:r w:rsidRPr="00766769">
        <w:t>Code</w:t>
      </w:r>
      <w:proofErr w:type="spellEnd"/>
      <w:r w:rsidRPr="00766769">
        <w:t xml:space="preserve"> </w:t>
      </w:r>
      <w:proofErr w:type="spellStart"/>
      <w:r w:rsidRPr="00766769">
        <w:t>First</w:t>
      </w:r>
      <w:proofErr w:type="spellEnd"/>
      <w:r w:rsidRPr="00766769">
        <w:t xml:space="preserve"> и </w:t>
      </w:r>
      <w:proofErr w:type="spellStart"/>
      <w:r w:rsidRPr="00766769">
        <w:t>Database</w:t>
      </w:r>
      <w:proofErr w:type="spellEnd"/>
      <w:r w:rsidRPr="00766769">
        <w:t xml:space="preserve"> </w:t>
      </w:r>
      <w:proofErr w:type="spellStart"/>
      <w:r w:rsidRPr="00766769">
        <w:t>First</w:t>
      </w:r>
      <w:proofErr w:type="spellEnd"/>
      <w:r w:rsidRPr="00766769">
        <w:t xml:space="preserve"> подходы: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два основных подхода к разработке базы данных. </w:t>
      </w:r>
      <w:proofErr w:type="spellStart"/>
      <w:r w:rsidRPr="00766769">
        <w:t>Code</w:t>
      </w:r>
      <w:proofErr w:type="spellEnd"/>
      <w:r w:rsidRPr="00766769">
        <w:t xml:space="preserve"> </w:t>
      </w:r>
      <w:proofErr w:type="spellStart"/>
      <w:r w:rsidRPr="00766769">
        <w:t>First</w:t>
      </w:r>
      <w:proofErr w:type="spellEnd"/>
      <w:r w:rsidRPr="00766769">
        <w:t xml:space="preserve"> позволяет определить модель данных с помощью классов и атрибутов, а затем сгенерировать схему базы данных из этой модели. </w:t>
      </w:r>
      <w:proofErr w:type="spellStart"/>
      <w:r w:rsidRPr="00766769">
        <w:t>Database</w:t>
      </w:r>
      <w:proofErr w:type="spellEnd"/>
      <w:r w:rsidRPr="00766769">
        <w:t xml:space="preserve"> </w:t>
      </w:r>
      <w:proofErr w:type="spellStart"/>
      <w:r w:rsidRPr="00766769">
        <w:t>First</w:t>
      </w:r>
      <w:proofErr w:type="spellEnd"/>
      <w:r w:rsidRPr="00766769">
        <w:t xml:space="preserve"> подход позволяет сначала создать схему базы данных, а затем сгенерировать модель данных на основе этой схемы.</w:t>
      </w:r>
    </w:p>
    <w:p w14:paraId="2B970819" w14:textId="33E42266" w:rsidR="00766769" w:rsidRPr="00766769" w:rsidRDefault="00766769" w:rsidP="007724F5">
      <w:pPr>
        <w:pStyle w:val="ab"/>
        <w:numPr>
          <w:ilvl w:val="0"/>
          <w:numId w:val="14"/>
        </w:numPr>
      </w:pPr>
      <w:r w:rsidRPr="00766769">
        <w:lastRenderedPageBreak/>
        <w:t xml:space="preserve">LINQ </w:t>
      </w:r>
      <w:proofErr w:type="spellStart"/>
      <w:r w:rsidRPr="00766769">
        <w:t>to</w:t>
      </w:r>
      <w:proofErr w:type="spellEnd"/>
      <w:r w:rsidRPr="00766769">
        <w:t xml:space="preserve"> </w:t>
      </w:r>
      <w:proofErr w:type="spellStart"/>
      <w:r w:rsidRPr="00766769">
        <w:t>Entities</w:t>
      </w:r>
      <w:proofErr w:type="spellEnd"/>
      <w:r w:rsidRPr="00766769">
        <w:t xml:space="preserve">: </w:t>
      </w:r>
      <w:proofErr w:type="spellStart"/>
      <w:r w:rsidRPr="00766769">
        <w:t>Entity</w:t>
      </w:r>
      <w:proofErr w:type="spellEnd"/>
      <w:r w:rsidRPr="00766769">
        <w:t xml:space="preserve"> </w:t>
      </w:r>
      <w:proofErr w:type="spellStart"/>
      <w:r w:rsidRPr="00766769">
        <w:t>Framework</w:t>
      </w:r>
      <w:proofErr w:type="spellEnd"/>
      <w:r w:rsidRPr="00766769">
        <w:t xml:space="preserve"> предоставляет LINQ (</w:t>
      </w:r>
      <w:proofErr w:type="spellStart"/>
      <w:r w:rsidRPr="00766769">
        <w:t>Language</w:t>
      </w:r>
      <w:proofErr w:type="spellEnd"/>
      <w:r w:rsidRPr="00766769">
        <w:t xml:space="preserve"> </w:t>
      </w:r>
      <w:proofErr w:type="spellStart"/>
      <w:r w:rsidRPr="00766769">
        <w:t>Integrated</w:t>
      </w:r>
      <w:proofErr w:type="spellEnd"/>
      <w:r w:rsidRPr="00766769">
        <w:t xml:space="preserve"> </w:t>
      </w:r>
      <w:proofErr w:type="spellStart"/>
      <w:r w:rsidRPr="00766769">
        <w:t>Query</w:t>
      </w:r>
      <w:proofErr w:type="spellEnd"/>
      <w:r w:rsidRPr="00766769">
        <w:t xml:space="preserve">) для создания запросов к данным. LINQ позволяет писать запросы, используя язык C# (или другие языки, поддерживаемые LINQ), что обеспечивает </w:t>
      </w:r>
      <w:proofErr w:type="spellStart"/>
      <w:r w:rsidRPr="00766769">
        <w:t>типобезопасные</w:t>
      </w:r>
      <w:proofErr w:type="spellEnd"/>
      <w:r w:rsidRPr="00766769">
        <w:t xml:space="preserve"> и компилируемые запросы к базе данных.</w:t>
      </w:r>
    </w:p>
    <w:p w14:paraId="5C1E7754" w14:textId="15D02F4A" w:rsidR="00766769" w:rsidRPr="00766769" w:rsidRDefault="00766769" w:rsidP="007724F5">
      <w:pPr>
        <w:pStyle w:val="ab"/>
        <w:numPr>
          <w:ilvl w:val="0"/>
          <w:numId w:val="14"/>
        </w:numPr>
      </w:pPr>
      <w:r w:rsidRPr="00766769">
        <w:t xml:space="preserve">Миграции базы данных: </w:t>
      </w:r>
      <w:proofErr w:type="spellStart"/>
      <w:r w:rsidRPr="00766769">
        <w:t>Entity</w:t>
      </w:r>
      <w:proofErr w:type="spellEnd"/>
      <w:r w:rsidRPr="00766769">
        <w:t xml:space="preserve"> </w:t>
      </w:r>
      <w:proofErr w:type="spellStart"/>
      <w:r w:rsidRPr="00766769">
        <w:t>Framework</w:t>
      </w:r>
      <w:proofErr w:type="spellEnd"/>
      <w:r w:rsidRPr="00766769">
        <w:t xml:space="preserve"> предлагает механизм миграций, который позволяет обновлять схему базы данных по мере развития вашего приложения. </w:t>
      </w:r>
      <w:r w:rsidR="007724F5">
        <w:t>Можно</w:t>
      </w:r>
      <w:r w:rsidRPr="00766769">
        <w:t xml:space="preserve"> создавать и применять миграции, чтобы автоматически изменять структуру базы данных без необходимости вручную вносить изменения.</w:t>
      </w:r>
    </w:p>
    <w:p w14:paraId="17D4BFF6" w14:textId="1CA80CB8" w:rsidR="00766769" w:rsidRPr="00766769" w:rsidRDefault="00766769" w:rsidP="007724F5">
      <w:pPr>
        <w:pStyle w:val="ab"/>
        <w:numPr>
          <w:ilvl w:val="0"/>
          <w:numId w:val="14"/>
        </w:numPr>
      </w:pPr>
      <w:r w:rsidRPr="00766769">
        <w:t xml:space="preserve">Управление отношениями: </w:t>
      </w:r>
      <w:proofErr w:type="spellStart"/>
      <w:r w:rsidRPr="00766769">
        <w:t>Entity</w:t>
      </w:r>
      <w:proofErr w:type="spellEnd"/>
      <w:r w:rsidRPr="00766769">
        <w:t xml:space="preserve"> </w:t>
      </w:r>
      <w:proofErr w:type="spellStart"/>
      <w:r w:rsidRPr="00766769">
        <w:t>Framework</w:t>
      </w:r>
      <w:proofErr w:type="spellEnd"/>
      <w:r w:rsidRPr="00766769">
        <w:t xml:space="preserve"> позволяет определять различные типы отношений между сущностями, такие как один-к-одному, один-ко-многим и многие-ко-многим. </w:t>
      </w:r>
      <w:r w:rsidR="00793936">
        <w:t>Также можно</w:t>
      </w:r>
      <w:r w:rsidRPr="00766769">
        <w:t xml:space="preserve"> использовать навигационные свойства для удобной навигации по отношениям и выполнения запросов.</w:t>
      </w:r>
    </w:p>
    <w:p w14:paraId="57D5102A" w14:textId="544AEB34" w:rsidR="00766769" w:rsidRPr="00766769" w:rsidRDefault="00766769" w:rsidP="00793936">
      <w:pPr>
        <w:pStyle w:val="ab"/>
        <w:numPr>
          <w:ilvl w:val="0"/>
          <w:numId w:val="14"/>
        </w:numPr>
      </w:pPr>
      <w:r w:rsidRPr="00766769">
        <w:t xml:space="preserve">Ленивая загрузка и явная загрузка: </w:t>
      </w:r>
      <w:proofErr w:type="spellStart"/>
      <w:r w:rsidRPr="00766769">
        <w:t>Entity</w:t>
      </w:r>
      <w:proofErr w:type="spellEnd"/>
      <w:r w:rsidRPr="00766769">
        <w:t xml:space="preserve"> </w:t>
      </w:r>
      <w:proofErr w:type="spellStart"/>
      <w:r w:rsidRPr="00766769">
        <w:t>Framework</w:t>
      </w:r>
      <w:proofErr w:type="spellEnd"/>
      <w:r w:rsidRPr="00766769">
        <w:t xml:space="preserve"> поддерживает как ленивую загрузку (</w:t>
      </w:r>
      <w:proofErr w:type="spellStart"/>
      <w:r w:rsidRPr="00766769">
        <w:t>lazy</w:t>
      </w:r>
      <w:proofErr w:type="spellEnd"/>
      <w:r w:rsidRPr="00766769">
        <w:t xml:space="preserve"> </w:t>
      </w:r>
      <w:proofErr w:type="spellStart"/>
      <w:r w:rsidRPr="00766769">
        <w:t>loading</w:t>
      </w:r>
      <w:proofErr w:type="spellEnd"/>
      <w:r w:rsidRPr="00766769">
        <w:t>), когда связанные данные загружаются по требованию, так и явную загрузку (</w:t>
      </w:r>
      <w:proofErr w:type="spellStart"/>
      <w:r w:rsidRPr="00766769">
        <w:t>eager</w:t>
      </w:r>
      <w:proofErr w:type="spellEnd"/>
      <w:r w:rsidRPr="00766769">
        <w:t xml:space="preserve"> </w:t>
      </w:r>
      <w:proofErr w:type="spellStart"/>
      <w:r w:rsidRPr="00766769">
        <w:t>loading</w:t>
      </w:r>
      <w:proofErr w:type="spellEnd"/>
      <w:r w:rsidRPr="00766769">
        <w:t xml:space="preserve">), когда </w:t>
      </w:r>
      <w:r w:rsidR="00793936">
        <w:t>явно указывается</w:t>
      </w:r>
      <w:r w:rsidRPr="00766769">
        <w:t>, какие связанные данные должны быть загружены.</w:t>
      </w:r>
    </w:p>
    <w:p w14:paraId="7E2ED423" w14:textId="3C535F29" w:rsidR="00766769" w:rsidRDefault="00766769" w:rsidP="00766769">
      <w:r w:rsidRPr="00766769">
        <w:t xml:space="preserve">Использование </w:t>
      </w:r>
      <w:proofErr w:type="spellStart"/>
      <w:r w:rsidRPr="00766769">
        <w:t>Entity</w:t>
      </w:r>
      <w:proofErr w:type="spellEnd"/>
      <w:r w:rsidRPr="00766769">
        <w:t xml:space="preserve"> </w:t>
      </w:r>
      <w:proofErr w:type="spellStart"/>
      <w:r w:rsidRPr="00766769">
        <w:t>Framework</w:t>
      </w:r>
      <w:proofErr w:type="spellEnd"/>
      <w:r w:rsidRPr="00766769">
        <w:t xml:space="preserve"> с базой данных </w:t>
      </w:r>
      <w:proofErr w:type="spellStart"/>
      <w:r w:rsidRPr="00766769">
        <w:t>SQLite</w:t>
      </w:r>
      <w:proofErr w:type="spellEnd"/>
      <w:r w:rsidRPr="00766769">
        <w:t xml:space="preserve"> в </w:t>
      </w:r>
      <w:r w:rsidR="00793936">
        <w:t xml:space="preserve">данном проекте дало возможность </w:t>
      </w:r>
      <w:r w:rsidRPr="00766769">
        <w:t>эффективно работать с данными, использовать ORM-подход для доступа к базе данных и упростить взаимодействие с данными в приложении.</w:t>
      </w:r>
    </w:p>
    <w:p w14:paraId="662E8265" w14:textId="770DFB04" w:rsidR="00057B1D" w:rsidRPr="00057B1D" w:rsidRDefault="00057B1D" w:rsidP="00057B1D">
      <w:r w:rsidRPr="00057B1D">
        <w:t xml:space="preserve">Рассмотрим подробнее о </w:t>
      </w:r>
      <w:proofErr w:type="spellStart"/>
      <w:r w:rsidRPr="00057B1D">
        <w:t>SQLite</w:t>
      </w:r>
      <w:proofErr w:type="spellEnd"/>
      <w:r w:rsidRPr="00057B1D">
        <w:t xml:space="preserve">, </w:t>
      </w:r>
      <w:r>
        <w:t>которая была использована в проекте.</w:t>
      </w:r>
    </w:p>
    <w:p w14:paraId="214D5C72" w14:textId="77777777" w:rsidR="00057B1D" w:rsidRPr="00057B1D" w:rsidRDefault="00057B1D" w:rsidP="00057B1D">
      <w:proofErr w:type="spellStart"/>
      <w:r w:rsidRPr="00057B1D">
        <w:t>SQLite</w:t>
      </w:r>
      <w:proofErr w:type="spellEnd"/>
      <w:r w:rsidRPr="00057B1D">
        <w:t xml:space="preserve"> - это легковесная встраиваемая (</w:t>
      </w:r>
      <w:proofErr w:type="spellStart"/>
      <w:r w:rsidRPr="00057B1D">
        <w:t>embedded</w:t>
      </w:r>
      <w:proofErr w:type="spellEnd"/>
      <w:r w:rsidRPr="00057B1D">
        <w:t>) реляционная база данных, которая работает без необходимости отдельного сервера баз данных. Она предоставляет набор функций для создания, управления и обработки баз данных, используя SQL (</w:t>
      </w:r>
      <w:proofErr w:type="spellStart"/>
      <w:r w:rsidRPr="00057B1D">
        <w:t>Structured</w:t>
      </w:r>
      <w:proofErr w:type="spellEnd"/>
      <w:r w:rsidRPr="00057B1D">
        <w:t xml:space="preserve"> </w:t>
      </w:r>
      <w:proofErr w:type="spellStart"/>
      <w:r w:rsidRPr="00057B1D">
        <w:t>Query</w:t>
      </w:r>
      <w:proofErr w:type="spellEnd"/>
      <w:r w:rsidRPr="00057B1D">
        <w:t xml:space="preserve"> </w:t>
      </w:r>
      <w:proofErr w:type="spellStart"/>
      <w:r w:rsidRPr="00057B1D">
        <w:t>Language</w:t>
      </w:r>
      <w:proofErr w:type="spellEnd"/>
      <w:r w:rsidRPr="00057B1D">
        <w:t>) для выполнения операций.</w:t>
      </w:r>
    </w:p>
    <w:p w14:paraId="2FE04FA4" w14:textId="77777777" w:rsidR="00057B1D" w:rsidRPr="00057B1D" w:rsidRDefault="00057B1D" w:rsidP="00057B1D">
      <w:r w:rsidRPr="00057B1D">
        <w:t xml:space="preserve">Некоторые особенности </w:t>
      </w:r>
      <w:proofErr w:type="spellStart"/>
      <w:r w:rsidRPr="00057B1D">
        <w:t>SQLite</w:t>
      </w:r>
      <w:proofErr w:type="spellEnd"/>
      <w:r w:rsidRPr="00057B1D">
        <w:t>:</w:t>
      </w:r>
    </w:p>
    <w:p w14:paraId="4B5C1255" w14:textId="77777777" w:rsidR="00057B1D" w:rsidRPr="00057B1D" w:rsidRDefault="00057B1D" w:rsidP="00057B1D">
      <w:pPr>
        <w:pStyle w:val="ab"/>
        <w:numPr>
          <w:ilvl w:val="0"/>
          <w:numId w:val="47"/>
        </w:numPr>
      </w:pPr>
      <w:r w:rsidRPr="00057B1D">
        <w:t xml:space="preserve">Встраиваемая база данных: </w:t>
      </w:r>
      <w:proofErr w:type="spellStart"/>
      <w:r w:rsidRPr="00057B1D">
        <w:t>SQLite</w:t>
      </w:r>
      <w:proofErr w:type="spellEnd"/>
      <w:r w:rsidRPr="00057B1D">
        <w:t xml:space="preserve"> не требует установки отдельного сервера баз данных. Она представляет собой одиночный файл, который может быть интегрирован в ваше приложение. Это упрощает развертывание и управление базой данных.</w:t>
      </w:r>
    </w:p>
    <w:p w14:paraId="263812DC" w14:textId="77777777" w:rsidR="00057B1D" w:rsidRPr="00057B1D" w:rsidRDefault="00057B1D" w:rsidP="00057B1D">
      <w:pPr>
        <w:pStyle w:val="ab"/>
        <w:numPr>
          <w:ilvl w:val="0"/>
          <w:numId w:val="47"/>
        </w:numPr>
      </w:pPr>
      <w:r w:rsidRPr="00057B1D">
        <w:t xml:space="preserve">Кроссплатформенность: </w:t>
      </w:r>
      <w:proofErr w:type="spellStart"/>
      <w:r w:rsidRPr="00057B1D">
        <w:t>SQLite</w:t>
      </w:r>
      <w:proofErr w:type="spellEnd"/>
      <w:r w:rsidRPr="00057B1D">
        <w:t xml:space="preserve"> поддерживает большое количество операционных систем, включая </w:t>
      </w:r>
      <w:proofErr w:type="spellStart"/>
      <w:r w:rsidRPr="00057B1D">
        <w:t>Windows</w:t>
      </w:r>
      <w:proofErr w:type="spellEnd"/>
      <w:r w:rsidRPr="00057B1D">
        <w:t xml:space="preserve">, </w:t>
      </w:r>
      <w:proofErr w:type="spellStart"/>
      <w:r w:rsidRPr="00057B1D">
        <w:t>macOS</w:t>
      </w:r>
      <w:proofErr w:type="spellEnd"/>
      <w:r w:rsidRPr="00057B1D">
        <w:t xml:space="preserve">, </w:t>
      </w:r>
      <w:proofErr w:type="spellStart"/>
      <w:r w:rsidRPr="00057B1D">
        <w:t>Linux</w:t>
      </w:r>
      <w:proofErr w:type="spellEnd"/>
      <w:r w:rsidRPr="00057B1D">
        <w:t xml:space="preserve"> и множество других платформ. Это позволяет вам разрабатывать приложения, которые могут работать на различных операционных системах.</w:t>
      </w:r>
    </w:p>
    <w:p w14:paraId="50383C71" w14:textId="77777777" w:rsidR="00057B1D" w:rsidRPr="00057B1D" w:rsidRDefault="00057B1D" w:rsidP="00057B1D">
      <w:pPr>
        <w:pStyle w:val="ab"/>
        <w:numPr>
          <w:ilvl w:val="0"/>
          <w:numId w:val="47"/>
        </w:numPr>
      </w:pPr>
      <w:r w:rsidRPr="00057B1D">
        <w:t xml:space="preserve">Быстрота и эффективность: </w:t>
      </w:r>
      <w:proofErr w:type="spellStart"/>
      <w:r w:rsidRPr="00057B1D">
        <w:t>SQLite</w:t>
      </w:r>
      <w:proofErr w:type="spellEnd"/>
      <w:r w:rsidRPr="00057B1D">
        <w:t xml:space="preserve"> обладает небольшим размером, минимальными накладными расходами и высокой производительностью. Она </w:t>
      </w:r>
      <w:r w:rsidRPr="00057B1D">
        <w:lastRenderedPageBreak/>
        <w:t>быстро выполняет запросы к базе данных и обрабатывает большой объем данных.</w:t>
      </w:r>
    </w:p>
    <w:p w14:paraId="18738F93" w14:textId="77777777" w:rsidR="00057B1D" w:rsidRPr="00057B1D" w:rsidRDefault="00057B1D" w:rsidP="00057B1D">
      <w:pPr>
        <w:pStyle w:val="ab"/>
        <w:numPr>
          <w:ilvl w:val="0"/>
          <w:numId w:val="47"/>
        </w:numPr>
      </w:pPr>
      <w:r w:rsidRPr="00057B1D">
        <w:t xml:space="preserve">Поддержка SQL: </w:t>
      </w:r>
      <w:proofErr w:type="spellStart"/>
      <w:r w:rsidRPr="00057B1D">
        <w:t>SQLite</w:t>
      </w:r>
      <w:proofErr w:type="spellEnd"/>
      <w:r w:rsidRPr="00057B1D">
        <w:t xml:space="preserve"> полностью поддерживает язык SQL, что позволяет использовать привычный синтаксис для создания таблиц, выполнения запросов, фильтрации данных и многого другого. Она поддерживает множество типов данных и операторов SQL.</w:t>
      </w:r>
    </w:p>
    <w:p w14:paraId="2457A9AF" w14:textId="77777777" w:rsidR="00057B1D" w:rsidRPr="00057B1D" w:rsidRDefault="00057B1D" w:rsidP="00057B1D">
      <w:pPr>
        <w:pStyle w:val="ab"/>
        <w:numPr>
          <w:ilvl w:val="0"/>
          <w:numId w:val="47"/>
        </w:numPr>
      </w:pPr>
      <w:r w:rsidRPr="00057B1D">
        <w:t xml:space="preserve">Транзакционная безопасность: </w:t>
      </w:r>
      <w:proofErr w:type="spellStart"/>
      <w:r w:rsidRPr="00057B1D">
        <w:t>SQLite</w:t>
      </w:r>
      <w:proofErr w:type="spellEnd"/>
      <w:r w:rsidRPr="00057B1D">
        <w:t xml:space="preserve"> обеспечивает транзакционную безопасность при работе с данными. Она поддерживает ACID-свойства (атомарность, согласованность, изолированность, долговечность), что обеспечивает надежность и целостность данных.</w:t>
      </w:r>
    </w:p>
    <w:p w14:paraId="521569A7" w14:textId="77777777" w:rsidR="00057B1D" w:rsidRPr="00057B1D" w:rsidRDefault="00057B1D" w:rsidP="00ED5852">
      <w:pPr>
        <w:pStyle w:val="ab"/>
        <w:numPr>
          <w:ilvl w:val="0"/>
          <w:numId w:val="47"/>
        </w:numPr>
      </w:pPr>
      <w:r w:rsidRPr="00057B1D">
        <w:t xml:space="preserve">Широкая поддержка: </w:t>
      </w:r>
      <w:proofErr w:type="spellStart"/>
      <w:r w:rsidRPr="00057B1D">
        <w:t>SQLite</w:t>
      </w:r>
      <w:proofErr w:type="spellEnd"/>
      <w:r w:rsidRPr="00057B1D">
        <w:t xml:space="preserve"> имеет широкую поддержку и активное сообщество разработчиков. Существует множество библиотек, инструментов и документации для работы с </w:t>
      </w:r>
      <w:proofErr w:type="spellStart"/>
      <w:r w:rsidRPr="00057B1D">
        <w:t>SQLite</w:t>
      </w:r>
      <w:proofErr w:type="spellEnd"/>
      <w:r w:rsidRPr="00057B1D">
        <w:t xml:space="preserve"> на различных платформах и в различных языках программирования.</w:t>
      </w:r>
    </w:p>
    <w:p w14:paraId="657678F7" w14:textId="7EAD04E3" w:rsidR="008B7861" w:rsidRPr="00057B1D" w:rsidRDefault="00057B1D" w:rsidP="00ED5852">
      <w:r w:rsidRPr="00057B1D">
        <w:t xml:space="preserve">В </w:t>
      </w:r>
      <w:r w:rsidR="00ED5852">
        <w:t>данном</w:t>
      </w:r>
      <w:r w:rsidRPr="00057B1D">
        <w:t xml:space="preserve"> проекте использование </w:t>
      </w:r>
      <w:proofErr w:type="spellStart"/>
      <w:r w:rsidRPr="00057B1D">
        <w:t>SQLite</w:t>
      </w:r>
      <w:proofErr w:type="spellEnd"/>
      <w:r w:rsidRPr="00057B1D">
        <w:t xml:space="preserve"> как базы данных позволило легко интегрировать базу данных в ваше приложение без дополнительной настройки сервера.</w:t>
      </w:r>
      <w:r w:rsidR="00ED5852">
        <w:t xml:space="preserve"> </w:t>
      </w:r>
      <w:proofErr w:type="spellStart"/>
      <w:r w:rsidRPr="00057B1D">
        <w:t>SQLite</w:t>
      </w:r>
      <w:proofErr w:type="spellEnd"/>
      <w:r w:rsidRPr="00057B1D">
        <w:t>, сочетая простоту, эффективность и мощь SQL, является отличным выбором для малых и средних проектов, где требуется надежное хранение и обработка данных.</w:t>
      </w:r>
    </w:p>
    <w:p w14:paraId="64EDFD9B" w14:textId="77777777" w:rsidR="0059633B" w:rsidRPr="0059633B" w:rsidRDefault="0059633B" w:rsidP="0059633B">
      <w:r w:rsidRPr="0059633B">
        <w:t xml:space="preserve">Когда мы говорим о создании веб-страниц, существует популярная комбинация инструментов, которая включает в себя HTML, </w:t>
      </w:r>
      <w:proofErr w:type="spellStart"/>
      <w:r w:rsidRPr="0059633B">
        <w:t>JavaScript</w:t>
      </w:r>
      <w:proofErr w:type="spellEnd"/>
      <w:r w:rsidRPr="0059633B">
        <w:t xml:space="preserve">, </w:t>
      </w:r>
      <w:proofErr w:type="spellStart"/>
      <w:r w:rsidRPr="0059633B">
        <w:t>cshtml</w:t>
      </w:r>
      <w:proofErr w:type="spellEnd"/>
      <w:r w:rsidRPr="0059633B">
        <w:t xml:space="preserve"> (</w:t>
      </w:r>
      <w:proofErr w:type="spellStart"/>
      <w:r w:rsidRPr="0059633B">
        <w:t>Razor</w:t>
      </w:r>
      <w:proofErr w:type="spellEnd"/>
      <w:r w:rsidRPr="0059633B">
        <w:t xml:space="preserve">) и </w:t>
      </w:r>
      <w:proofErr w:type="spellStart"/>
      <w:r w:rsidRPr="0059633B">
        <w:t>Bootstrap</w:t>
      </w:r>
      <w:proofErr w:type="spellEnd"/>
      <w:r w:rsidRPr="0059633B">
        <w:t>. Давайте подробнее рассмотрим каждый из этих компонентов и их взаимодействие друг с другом.</w:t>
      </w:r>
    </w:p>
    <w:p w14:paraId="19271DAB" w14:textId="77777777" w:rsidR="0059633B" w:rsidRPr="0059633B" w:rsidRDefault="0059633B" w:rsidP="0059633B">
      <w:r w:rsidRPr="0059633B">
        <w:t>HTML (</w:t>
      </w:r>
      <w:proofErr w:type="spellStart"/>
      <w:r w:rsidRPr="0059633B">
        <w:t>HyperText</w:t>
      </w:r>
      <w:proofErr w:type="spellEnd"/>
      <w:r w:rsidRPr="0059633B">
        <w:t xml:space="preserve"> </w:t>
      </w:r>
      <w:proofErr w:type="spellStart"/>
      <w:r w:rsidRPr="0059633B">
        <w:t>Markup</w:t>
      </w:r>
      <w:proofErr w:type="spellEnd"/>
      <w:r w:rsidRPr="0059633B">
        <w:t xml:space="preserve"> </w:t>
      </w:r>
      <w:proofErr w:type="spellStart"/>
      <w:r w:rsidRPr="0059633B">
        <w:t>Language</w:t>
      </w:r>
      <w:proofErr w:type="spellEnd"/>
      <w:r w:rsidRPr="0059633B">
        <w:t>) является языком разметки, который служит основой для создания структуры и содержимого веб-страниц. Это означает, что с помощью HTML мы можем определить различные элементы на странице, такие как заголовки, абзацы, списки, таблицы, формы и многие другие. HTML определяет, как каждый из этих элементов будет отображаться на странице и как они будут взаимодействовать друг с другом.</w:t>
      </w:r>
    </w:p>
    <w:p w14:paraId="0CA9F45A" w14:textId="77777777" w:rsidR="0059633B" w:rsidRPr="0059633B" w:rsidRDefault="0059633B" w:rsidP="0059633B">
      <w:proofErr w:type="spellStart"/>
      <w:r w:rsidRPr="0059633B">
        <w:t>JavaScript</w:t>
      </w:r>
      <w:proofErr w:type="spellEnd"/>
      <w:r w:rsidRPr="0059633B">
        <w:t xml:space="preserve"> является языком программирования, который добавляет интерактивность и динамическое поведение на веб-страницах. Он предоставляет разработчикам возможность создавать веб-приложения, которые могут реагировать на действия пользователей и обмениваться данными с сервером. </w:t>
      </w:r>
      <w:proofErr w:type="spellStart"/>
      <w:r w:rsidRPr="0059633B">
        <w:t>JavaScript</w:t>
      </w:r>
      <w:proofErr w:type="spellEnd"/>
      <w:r w:rsidRPr="0059633B">
        <w:t xml:space="preserve"> может выполнять различные действия на странице, обрабатывать события, взаимодействовать с элементами страницы и многое другое. Он дополняет функциональность HTML, позволяя создавать более динамичный и интерактивный пользовательский опыт.</w:t>
      </w:r>
    </w:p>
    <w:p w14:paraId="6F0FE241" w14:textId="77777777" w:rsidR="0059633B" w:rsidRPr="0059633B" w:rsidRDefault="0059633B" w:rsidP="0059633B">
      <w:proofErr w:type="spellStart"/>
      <w:r w:rsidRPr="0059633B">
        <w:t>Razor</w:t>
      </w:r>
      <w:proofErr w:type="spellEnd"/>
      <w:r w:rsidRPr="0059633B">
        <w:t xml:space="preserve"> (</w:t>
      </w:r>
      <w:proofErr w:type="spellStart"/>
      <w:r w:rsidRPr="0059633B">
        <w:t>cshtml</w:t>
      </w:r>
      <w:proofErr w:type="spellEnd"/>
      <w:r w:rsidRPr="0059633B">
        <w:t xml:space="preserve">) является разметочным языком, который позволяет </w:t>
      </w:r>
      <w:r w:rsidRPr="0059633B">
        <w:lastRenderedPageBreak/>
        <w:t xml:space="preserve">встраивать код на C# (или других языках программирования) непосредственно в HTML-разметку представлений. Это дает разработчикам возможность создавать динамические веб-страницы, генерировать контент на основе данных из базы данных, выполнять условные операторы и циклы, а также использовать встроенные помощники для упрощения создания кода. </w:t>
      </w:r>
      <w:proofErr w:type="spellStart"/>
      <w:r w:rsidRPr="0059633B">
        <w:t>Razor</w:t>
      </w:r>
      <w:proofErr w:type="spellEnd"/>
      <w:r w:rsidRPr="0059633B">
        <w:t xml:space="preserve"> позволяет интегрировать логику программирования в разметку страницы, делая ее более гибкой и мощной.</w:t>
      </w:r>
    </w:p>
    <w:p w14:paraId="4F67D558" w14:textId="77777777" w:rsidR="0059633B" w:rsidRPr="0059633B" w:rsidRDefault="0059633B" w:rsidP="0059633B">
      <w:proofErr w:type="spellStart"/>
      <w:r w:rsidRPr="0059633B">
        <w:t>Bootstrap</w:t>
      </w:r>
      <w:proofErr w:type="spellEnd"/>
      <w:r w:rsidRPr="0059633B">
        <w:t xml:space="preserve"> - это </w:t>
      </w:r>
      <w:proofErr w:type="spellStart"/>
      <w:r w:rsidRPr="0059633B">
        <w:t>фреймворк</w:t>
      </w:r>
      <w:proofErr w:type="spellEnd"/>
      <w:r w:rsidRPr="0059633B">
        <w:t xml:space="preserve"> для разработки пользовательского интерфейса веб-приложений. Он предоставляет набор предварительно стилизованных компонентов, сеточную систему, CSS-стили, </w:t>
      </w:r>
      <w:proofErr w:type="spellStart"/>
      <w:r w:rsidRPr="0059633B">
        <w:t>JavaScript</w:t>
      </w:r>
      <w:proofErr w:type="spellEnd"/>
      <w:r w:rsidRPr="0059633B">
        <w:t xml:space="preserve">-плагины и другие инструменты, которые помогают создавать современные и отзывчивые интерфейсы. </w:t>
      </w:r>
      <w:proofErr w:type="spellStart"/>
      <w:r w:rsidRPr="0059633B">
        <w:t>Bootstrap</w:t>
      </w:r>
      <w:proofErr w:type="spellEnd"/>
      <w:r w:rsidRPr="0059633B">
        <w:t xml:space="preserve"> также предлагает множество возможностей для настройки и доработки дизайна, включая создание собственных стилей и компонентов. Он упрощает процесс разработки, позволяя разработчикам использовать готовые компоненты и стили, что сокращает время и усилия, необходимые для создания привлекательного пользовательского интерфейса.</w:t>
      </w:r>
    </w:p>
    <w:p w14:paraId="5D706304" w14:textId="77777777" w:rsidR="0059633B" w:rsidRPr="0059633B" w:rsidRDefault="0059633B" w:rsidP="0059633B">
      <w:r w:rsidRPr="0059633B">
        <w:t xml:space="preserve">Когда все эти компоненты используются вместе, они обеспечивают создание динамических и привлекательных веб-страниц. HTML используется для определения структуры и содержимого страницы, </w:t>
      </w:r>
      <w:proofErr w:type="spellStart"/>
      <w:r w:rsidRPr="0059633B">
        <w:t>JavaScript</w:t>
      </w:r>
      <w:proofErr w:type="spellEnd"/>
      <w:r w:rsidRPr="0059633B">
        <w:t xml:space="preserve"> добавляет интерактивность и обрабатывает события, </w:t>
      </w:r>
      <w:proofErr w:type="spellStart"/>
      <w:r w:rsidRPr="0059633B">
        <w:t>cshtml</w:t>
      </w:r>
      <w:proofErr w:type="spellEnd"/>
      <w:r w:rsidRPr="0059633B">
        <w:t xml:space="preserve"> (</w:t>
      </w:r>
      <w:proofErr w:type="spellStart"/>
      <w:r w:rsidRPr="0059633B">
        <w:t>Razor</w:t>
      </w:r>
      <w:proofErr w:type="spellEnd"/>
      <w:r w:rsidRPr="0059633B">
        <w:t xml:space="preserve">) позволяет создавать динамический контент на основе данных, а </w:t>
      </w:r>
      <w:proofErr w:type="spellStart"/>
      <w:r w:rsidRPr="0059633B">
        <w:t>Bootstrap</w:t>
      </w:r>
      <w:proofErr w:type="spellEnd"/>
      <w:r w:rsidRPr="0059633B">
        <w:t xml:space="preserve"> предоставляет готовые стили и компоненты для стилизации и создания отзывчивого дизайна. Эта связка инструментов предоставляет разработчикам мощные средства для создания высококачественных веб-приложений с минимальными усилиями.</w:t>
      </w:r>
    </w:p>
    <w:p w14:paraId="0E3C8F84" w14:textId="77777777" w:rsidR="00974746" w:rsidRPr="00B52BCB" w:rsidRDefault="00974746" w:rsidP="00B52BCB"/>
    <w:p w14:paraId="4C523D84" w14:textId="77777777" w:rsidR="00B52BCB" w:rsidRPr="00891210" w:rsidRDefault="00B52BCB" w:rsidP="00891210">
      <w:pPr>
        <w:ind w:firstLine="0"/>
      </w:pPr>
    </w:p>
    <w:p w14:paraId="59AB1AE1" w14:textId="77777777" w:rsidR="00891210" w:rsidRPr="00A46CCB" w:rsidRDefault="00891210" w:rsidP="00186748">
      <w:pPr>
        <w:pStyle w:val="ab"/>
        <w:ind w:left="0"/>
      </w:pPr>
    </w:p>
    <w:p w14:paraId="7E71FFCF" w14:textId="38032603" w:rsidR="0058388A" w:rsidRPr="001E5D2E" w:rsidRDefault="0058388A" w:rsidP="0058388A"/>
    <w:p w14:paraId="03B53FBB" w14:textId="4BE3D512" w:rsidR="0056327F" w:rsidRPr="00346274" w:rsidRDefault="0056327F" w:rsidP="00EC1D2E">
      <w:pPr>
        <w:widowControl/>
        <w:suppressAutoHyphens w:val="0"/>
        <w:spacing w:line="300" w:lineRule="auto"/>
        <w:ind w:firstLine="0"/>
        <w:rPr>
          <w:rFonts w:cs="Times New Roman"/>
          <w:szCs w:val="28"/>
        </w:rPr>
      </w:pPr>
      <w:r w:rsidRPr="00346274">
        <w:rPr>
          <w:rFonts w:cs="Times New Roman"/>
          <w:szCs w:val="28"/>
        </w:rPr>
        <w:br w:type="page"/>
      </w:r>
    </w:p>
    <w:p w14:paraId="02DC2680" w14:textId="44569F4F" w:rsidR="0056327F" w:rsidRDefault="0007405E" w:rsidP="008B293A">
      <w:pPr>
        <w:pStyle w:val="1"/>
      </w:pPr>
      <w:r>
        <w:lastRenderedPageBreak/>
        <w:t xml:space="preserve">Паттерны </w:t>
      </w:r>
      <w:r w:rsidR="00C21A40">
        <w:t>ПРОЕКТИРОВАНИЯ</w:t>
      </w:r>
      <w:r>
        <w:t>, используемые в разработке приложения</w:t>
      </w:r>
    </w:p>
    <w:p w14:paraId="2EF3A80D" w14:textId="5482C7E6" w:rsidR="0007405E" w:rsidRDefault="0007405E" w:rsidP="0007405E">
      <w:pPr>
        <w:rPr>
          <w:lang w:eastAsia="en-US" w:bidi="ar-SA"/>
        </w:rPr>
      </w:pPr>
    </w:p>
    <w:p w14:paraId="7C370A97" w14:textId="2A78D303" w:rsidR="00D123B7" w:rsidRPr="000873FC" w:rsidRDefault="000873FC" w:rsidP="000873FC">
      <w:r w:rsidRPr="000873FC">
        <w:t xml:space="preserve">В разработке вашего интернет-магазина, реализованного на платформе ASP.NET MVC, были применены несколько паттернов проектирования, которые способствуют эффективному организации кода, повышению его </w:t>
      </w:r>
      <w:proofErr w:type="spellStart"/>
      <w:r w:rsidRPr="000873FC">
        <w:t>переиспользуемости</w:t>
      </w:r>
      <w:proofErr w:type="spellEnd"/>
      <w:r w:rsidRPr="000873FC">
        <w:t xml:space="preserve"> и улучшению общей архитектуры приложения. </w:t>
      </w:r>
      <w:r w:rsidR="007D274E">
        <w:t xml:space="preserve">Была </w:t>
      </w:r>
      <w:r w:rsidR="008260F4">
        <w:t>использована</w:t>
      </w:r>
      <w:r w:rsidR="007D274E">
        <w:t xml:space="preserve"> многоуровневая архитектура</w:t>
      </w:r>
      <w:r w:rsidRPr="000873FC">
        <w:t xml:space="preserve">, </w:t>
      </w:r>
      <w:r w:rsidR="007D274E">
        <w:t>разделяющая</w:t>
      </w:r>
      <w:r w:rsidRPr="000873FC">
        <w:t xml:space="preserve"> приложение на уровни доступа к данным (DAL), бизнес-логику (BLL) и пользовательский интерфейс (WEB). Кроме того, </w:t>
      </w:r>
      <w:r w:rsidR="008260F4">
        <w:t>был применен паттерн</w:t>
      </w:r>
      <w:r w:rsidRPr="000873FC">
        <w:t xml:space="preserve"> </w:t>
      </w:r>
      <w:proofErr w:type="spellStart"/>
      <w:r w:rsidRPr="000873FC">
        <w:t>Unit</w:t>
      </w:r>
      <w:proofErr w:type="spellEnd"/>
      <w:r w:rsidRPr="000873FC">
        <w:t xml:space="preserve"> </w:t>
      </w:r>
      <w:proofErr w:type="spellStart"/>
      <w:r w:rsidRPr="000873FC">
        <w:t>of</w:t>
      </w:r>
      <w:proofErr w:type="spellEnd"/>
      <w:r w:rsidRPr="000873FC">
        <w:t xml:space="preserve"> </w:t>
      </w:r>
      <w:proofErr w:type="spellStart"/>
      <w:r w:rsidRPr="000873FC">
        <w:t>Work</w:t>
      </w:r>
      <w:proofErr w:type="spellEnd"/>
      <w:r w:rsidRPr="000873FC">
        <w:t xml:space="preserve"> для управления транзакциями и паттерном </w:t>
      </w:r>
      <w:proofErr w:type="spellStart"/>
      <w:r w:rsidRPr="000873FC">
        <w:t>Repository</w:t>
      </w:r>
      <w:proofErr w:type="spellEnd"/>
      <w:r w:rsidRPr="000873FC">
        <w:t xml:space="preserve"> для абстракции доступа к данным. Однако наиболее фундаментальным и широко применяемым паттерном, используемым в вашем приложении, является MVC (</w:t>
      </w:r>
      <w:proofErr w:type="spellStart"/>
      <w:r w:rsidRPr="000873FC">
        <w:t>Model-View-Controller</w:t>
      </w:r>
      <w:proofErr w:type="spellEnd"/>
      <w:r w:rsidRPr="000873FC">
        <w:t>), который обеспечивает разделение ответственностей между моделью данных, представлением пользовательского интерфейса и контроллером, и способствует более гиб</w:t>
      </w:r>
      <w:r w:rsidR="00DA1A09">
        <w:t xml:space="preserve">кому и масштабируемому развитию </w:t>
      </w:r>
      <w:r w:rsidRPr="000873FC">
        <w:t>приложения.</w:t>
      </w:r>
    </w:p>
    <w:p w14:paraId="03DEAFB1" w14:textId="77777777" w:rsidR="00DA1A09" w:rsidRPr="00DA1A09" w:rsidRDefault="00DA1A09" w:rsidP="00DA1A09">
      <w:r w:rsidRPr="00DA1A09">
        <w:t>Паттерн MVC (</w:t>
      </w:r>
      <w:proofErr w:type="spellStart"/>
      <w:r w:rsidRPr="00DA1A09">
        <w:t>Model-View-Controller</w:t>
      </w:r>
      <w:proofErr w:type="spellEnd"/>
      <w:r w:rsidRPr="00DA1A09">
        <w:t xml:space="preserve">) является одним из наиболее широко используемых паттернов проектирования в веб-разработке, включая ASP.NET MVC. Он разделяет приложение на три основных компонента: </w:t>
      </w:r>
      <w:proofErr w:type="spellStart"/>
      <w:r w:rsidRPr="00DA1A09">
        <w:t>Model</w:t>
      </w:r>
      <w:proofErr w:type="spellEnd"/>
      <w:r w:rsidRPr="00DA1A09">
        <w:t xml:space="preserve"> (Модель), </w:t>
      </w:r>
      <w:proofErr w:type="spellStart"/>
      <w:r w:rsidRPr="00DA1A09">
        <w:t>View</w:t>
      </w:r>
      <w:proofErr w:type="spellEnd"/>
      <w:r w:rsidRPr="00DA1A09">
        <w:t xml:space="preserve"> (Представление) и </w:t>
      </w:r>
      <w:proofErr w:type="spellStart"/>
      <w:r w:rsidRPr="00DA1A09">
        <w:t>Controller</w:t>
      </w:r>
      <w:proofErr w:type="spellEnd"/>
      <w:r w:rsidRPr="00DA1A09">
        <w:t xml:space="preserve"> (Контроллер). Каждый из этих компонентов имеет свою отдельную ответственность, что способствует улучшению </w:t>
      </w:r>
      <w:proofErr w:type="spellStart"/>
      <w:r w:rsidRPr="00DA1A09">
        <w:t>поддерживаемости</w:t>
      </w:r>
      <w:proofErr w:type="spellEnd"/>
      <w:r w:rsidRPr="00DA1A09">
        <w:t xml:space="preserve">, расширяемости и </w:t>
      </w:r>
      <w:proofErr w:type="spellStart"/>
      <w:r w:rsidRPr="00DA1A09">
        <w:t>переиспользуемости</w:t>
      </w:r>
      <w:proofErr w:type="spellEnd"/>
      <w:r w:rsidRPr="00DA1A09">
        <w:t xml:space="preserve"> кода.</w:t>
      </w:r>
    </w:p>
    <w:p w14:paraId="1106BC98" w14:textId="28E044DF" w:rsidR="00DA1A09" w:rsidRPr="00DA1A09" w:rsidRDefault="00445853" w:rsidP="00DA1A09">
      <w:r>
        <w:t>П</w:t>
      </w:r>
      <w:r w:rsidR="00DA1A09" w:rsidRPr="00DA1A09">
        <w:t>одробное описание каждого компонента паттерна MVC:</w:t>
      </w:r>
    </w:p>
    <w:p w14:paraId="4A7DDBE6" w14:textId="77777777" w:rsidR="00DA1A09" w:rsidRPr="00DA1A09" w:rsidRDefault="00DA1A09" w:rsidP="00445853">
      <w:pPr>
        <w:pStyle w:val="ab"/>
        <w:numPr>
          <w:ilvl w:val="0"/>
          <w:numId w:val="22"/>
        </w:numPr>
      </w:pPr>
      <w:r w:rsidRPr="00DA1A09">
        <w:t>Модель (</w:t>
      </w:r>
      <w:proofErr w:type="spellStart"/>
      <w:r w:rsidRPr="00DA1A09">
        <w:t>Model</w:t>
      </w:r>
      <w:proofErr w:type="spellEnd"/>
      <w:r w:rsidRPr="00DA1A09">
        <w:t>): Модель представляет собой представление данных, которые используются в приложении. Это может быть класс, структура или набор классов, представляющих бизнес-логику и данные приложения. Модель содержит методы для доступа, изменения и обработки данных, а также взаимодействует с базой данных (DAL) для получения и сохранения данных. Она не зависит от представления или контроллера, что обеспечивает ее независимость и повторное использование в различных частях приложения.</w:t>
      </w:r>
    </w:p>
    <w:p w14:paraId="5969E7BC" w14:textId="1ADCCF77" w:rsidR="00DA1A09" w:rsidRPr="00DA1A09" w:rsidRDefault="00DA1A09" w:rsidP="001139CB">
      <w:pPr>
        <w:pStyle w:val="ab"/>
        <w:numPr>
          <w:ilvl w:val="0"/>
          <w:numId w:val="22"/>
        </w:numPr>
      </w:pPr>
      <w:r w:rsidRPr="00DA1A09">
        <w:t>Представление (</w:t>
      </w:r>
      <w:proofErr w:type="spellStart"/>
      <w:r w:rsidRPr="00DA1A09">
        <w:t>View</w:t>
      </w:r>
      <w:proofErr w:type="spellEnd"/>
      <w:r w:rsidRPr="00DA1A09">
        <w:t xml:space="preserve">): Представление отвечает за отображение данных пользователю. Оно представляет собой пользовательский интерфейс и может быть HTML-страницей, шаблоном или </w:t>
      </w:r>
      <w:r w:rsidR="001139CB">
        <w:t>контроллером</w:t>
      </w:r>
      <w:r w:rsidRPr="00DA1A09">
        <w:t xml:space="preserve">, которые отображают данные из модели. Представление не содержит бизнес-логики и должно быть максимально независимым от модели и контроллера. Оно получает данные из модели и отображает их для пользователя. Представление также может обрабатывать пользовательский ввод и отправлять его </w:t>
      </w:r>
      <w:r w:rsidRPr="00DA1A09">
        <w:lastRenderedPageBreak/>
        <w:t>контроллеру.</w:t>
      </w:r>
    </w:p>
    <w:p w14:paraId="4EEC07B0" w14:textId="77777777" w:rsidR="00DA1A09" w:rsidRPr="00DA1A09" w:rsidRDefault="00DA1A09" w:rsidP="001139CB">
      <w:pPr>
        <w:pStyle w:val="ab"/>
        <w:numPr>
          <w:ilvl w:val="0"/>
          <w:numId w:val="22"/>
        </w:numPr>
      </w:pPr>
      <w:r w:rsidRPr="00DA1A09">
        <w:t>Контроллер (</w:t>
      </w:r>
      <w:proofErr w:type="spellStart"/>
      <w:r w:rsidRPr="00DA1A09">
        <w:t>Controller</w:t>
      </w:r>
      <w:proofErr w:type="spellEnd"/>
      <w:r w:rsidRPr="00DA1A09">
        <w:t>): Контроллер является посредником между представлением и моделью. Он получает пользовательский ввод из представления и принимает решения о том, какая модель должна использоваться и какие действия должны быть выполнены. Контроллер обрабатывает запросы пользователя, взаимодействует с моделью для получения данных и обновления состояния модели, а затем выбирает соответствующее представление для отображения этих данных. Контроллер также отвечает за обработку логики взаимодействия между моделью и представлением.</w:t>
      </w:r>
    </w:p>
    <w:p w14:paraId="5E375A43" w14:textId="77777777" w:rsidR="00B86A66" w:rsidRPr="00B86A66" w:rsidRDefault="00B86A66" w:rsidP="00B86A66">
      <w:r w:rsidRPr="00B86A66">
        <w:t>Преимущества паттерна MVC в ASP.NET MVC:</w:t>
      </w:r>
    </w:p>
    <w:p w14:paraId="0C8EA9D0" w14:textId="77777777" w:rsidR="00B86A66" w:rsidRPr="00B86A66" w:rsidRDefault="00B86A66" w:rsidP="00B86A66">
      <w:pPr>
        <w:pStyle w:val="ab"/>
        <w:numPr>
          <w:ilvl w:val="0"/>
          <w:numId w:val="26"/>
        </w:numPr>
      </w:pPr>
      <w:r w:rsidRPr="00B86A66">
        <w:t xml:space="preserve">Разделение ответственности: Паттерн MVC позволяет четко разделить бизнес-логику, пользовательский интерфейс и взаимодействие с данными. Это упрощает поддержку кода и улучшает его </w:t>
      </w:r>
      <w:proofErr w:type="spellStart"/>
      <w:r w:rsidRPr="00B86A66">
        <w:t>переиспользуемость</w:t>
      </w:r>
      <w:proofErr w:type="spellEnd"/>
      <w:r w:rsidRPr="00B86A66">
        <w:t>.</w:t>
      </w:r>
    </w:p>
    <w:p w14:paraId="58155280" w14:textId="77777777" w:rsidR="00B86A66" w:rsidRPr="00B86A66" w:rsidRDefault="00B86A66" w:rsidP="00B86A66">
      <w:pPr>
        <w:pStyle w:val="ab"/>
        <w:numPr>
          <w:ilvl w:val="0"/>
          <w:numId w:val="26"/>
        </w:numPr>
      </w:pPr>
      <w:r w:rsidRPr="00B86A66">
        <w:t>Гибкость и масштабируемость: Отдельные компоненты паттерна MVC могут быть изменены или заменены независимо друг от друга, что позволяет легко расширять функциональность приложения.</w:t>
      </w:r>
    </w:p>
    <w:p w14:paraId="450ACC58" w14:textId="77777777" w:rsidR="00B86A66" w:rsidRPr="00B86A66" w:rsidRDefault="00B86A66" w:rsidP="00B86A66">
      <w:pPr>
        <w:pStyle w:val="ab"/>
        <w:numPr>
          <w:ilvl w:val="0"/>
          <w:numId w:val="26"/>
        </w:numPr>
      </w:pPr>
      <w:r w:rsidRPr="00B86A66">
        <w:t>Легкость тестирования: Благодаря разделению ответственности, каждый компонент паттерна MVC может быть протестирован отдельно, что упрощает создание модульных тестов и повышает надежность приложения.</w:t>
      </w:r>
    </w:p>
    <w:p w14:paraId="4A4E2FA0" w14:textId="77777777" w:rsidR="00B86A66" w:rsidRPr="00B86A66" w:rsidRDefault="00B86A66" w:rsidP="00B86A66">
      <w:r w:rsidRPr="00B86A66">
        <w:t>Недостатки паттерна MVC в ASP.NET MVC:</w:t>
      </w:r>
    </w:p>
    <w:p w14:paraId="3485D6EE" w14:textId="77777777" w:rsidR="00B86A66" w:rsidRPr="00B86A66" w:rsidRDefault="00B86A66" w:rsidP="00B86A66">
      <w:pPr>
        <w:pStyle w:val="ab"/>
        <w:numPr>
          <w:ilvl w:val="0"/>
          <w:numId w:val="27"/>
        </w:numPr>
      </w:pPr>
      <w:r w:rsidRPr="00B86A66">
        <w:t xml:space="preserve">Усложнение архитектуры: </w:t>
      </w:r>
      <w:proofErr w:type="gramStart"/>
      <w:r w:rsidRPr="00B86A66">
        <w:t>В</w:t>
      </w:r>
      <w:proofErr w:type="gramEnd"/>
      <w:r w:rsidRPr="00B86A66">
        <w:t xml:space="preserve"> некоторых случаях использование паттерна MVC может привести к более сложной архитектуре приложения, особенно при работе с более крупными проектами.</w:t>
      </w:r>
    </w:p>
    <w:p w14:paraId="0D933F15" w14:textId="77777777" w:rsidR="00B86A66" w:rsidRPr="00B86A66" w:rsidRDefault="00B86A66" w:rsidP="00B86A66">
      <w:pPr>
        <w:pStyle w:val="ab"/>
        <w:numPr>
          <w:ilvl w:val="0"/>
          <w:numId w:val="27"/>
        </w:numPr>
      </w:pPr>
      <w:r w:rsidRPr="00B86A66">
        <w:t xml:space="preserve">Накладные расходы: </w:t>
      </w:r>
      <w:proofErr w:type="gramStart"/>
      <w:r w:rsidRPr="00B86A66">
        <w:t>В</w:t>
      </w:r>
      <w:proofErr w:type="gramEnd"/>
      <w:r w:rsidRPr="00B86A66">
        <w:t xml:space="preserve"> связи с разделением ответственности и взаимодействием между компонентами, может возникнуть некоторое увеличение накладных расходов и сложности разработки.</w:t>
      </w:r>
    </w:p>
    <w:p w14:paraId="64E7BB34" w14:textId="77777777" w:rsidR="00B86A66" w:rsidRPr="00B86A66" w:rsidRDefault="00B86A66" w:rsidP="00B86A66">
      <w:pPr>
        <w:pStyle w:val="ab"/>
        <w:numPr>
          <w:ilvl w:val="0"/>
          <w:numId w:val="27"/>
        </w:numPr>
      </w:pPr>
      <w:r w:rsidRPr="00B86A66">
        <w:t>Необходимость обучения: Разработчикам, не знакомым с паттерном MVC, может потребоваться некоторое время для изучения и понимания его концепций и принципов.</w:t>
      </w:r>
    </w:p>
    <w:p w14:paraId="2905AB09" w14:textId="77777777" w:rsidR="00B86A66" w:rsidRPr="00B86A66" w:rsidRDefault="00B86A66" w:rsidP="00B86A66">
      <w:r w:rsidRPr="00B86A66">
        <w:t xml:space="preserve">В целом, паттерн MVC является мощным инструментом для организации кода в ASP.NET MVC приложениях. Он обеспечивает четкую структуру, легкость тестирования и </w:t>
      </w:r>
      <w:proofErr w:type="spellStart"/>
      <w:r w:rsidRPr="00B86A66">
        <w:t>переиспользуемость</w:t>
      </w:r>
      <w:proofErr w:type="spellEnd"/>
      <w:r w:rsidRPr="00B86A66">
        <w:t xml:space="preserve"> кода, хотя может потребоваться некоторое время и усилия для его освоения и эффективного применения.</w:t>
      </w:r>
    </w:p>
    <w:p w14:paraId="638334E5" w14:textId="7CC1F80B" w:rsidR="006770D1" w:rsidRPr="006770D1" w:rsidRDefault="006770D1" w:rsidP="006770D1">
      <w:r w:rsidRPr="006770D1">
        <w:t xml:space="preserve">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редставляет собой механизм, который обеспечивает управление транзакциями и группировку операций базы данных в рамках одной логической единицы работы. Он позволяет выполнить </w:t>
      </w:r>
      <w:r w:rsidRPr="006770D1">
        <w:lastRenderedPageBreak/>
        <w:t>несколько операций базы данных, таких как добавление, обновление и удаление данных, в пределах одной транзакции.</w:t>
      </w:r>
    </w:p>
    <w:p w14:paraId="3B91256F" w14:textId="77777777" w:rsidR="006770D1" w:rsidRPr="006770D1" w:rsidRDefault="006770D1" w:rsidP="006770D1">
      <w:r w:rsidRPr="006770D1">
        <w:t xml:space="preserve">Основные особенности и преимущества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w:t>
      </w:r>
    </w:p>
    <w:p w14:paraId="4A55F0E9" w14:textId="77777777" w:rsidR="006770D1" w:rsidRPr="006770D1" w:rsidRDefault="006770D1" w:rsidP="00D10549">
      <w:pPr>
        <w:pStyle w:val="ab"/>
        <w:numPr>
          <w:ilvl w:val="0"/>
          <w:numId w:val="34"/>
        </w:numPr>
      </w:pPr>
      <w:r w:rsidRPr="006770D1">
        <w:t xml:space="preserve">Управление транзакциями: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позволяет управлять транзакциями в приложении, обеспечивая атомарность операций. Если какая-либо операция не выполнится успешно, все изменения могут быть отменены (откат транзакции).</w:t>
      </w:r>
    </w:p>
    <w:p w14:paraId="5E07EF76" w14:textId="77777777" w:rsidR="006770D1" w:rsidRPr="006770D1" w:rsidRDefault="006770D1" w:rsidP="00D10549">
      <w:pPr>
        <w:pStyle w:val="ab"/>
        <w:numPr>
          <w:ilvl w:val="0"/>
          <w:numId w:val="34"/>
        </w:numPr>
      </w:pPr>
      <w:r w:rsidRPr="006770D1">
        <w:t>Улучшение производительности: Группировка операций базы данных в рамках одной транзакции может улучшить производительность, так как минимизируется количество обращений к базе данных.</w:t>
      </w:r>
    </w:p>
    <w:p w14:paraId="717A7361" w14:textId="77777777" w:rsidR="006770D1" w:rsidRPr="006770D1" w:rsidRDefault="006770D1" w:rsidP="00D10549">
      <w:pPr>
        <w:pStyle w:val="ab"/>
        <w:numPr>
          <w:ilvl w:val="0"/>
          <w:numId w:val="34"/>
        </w:numPr>
      </w:pPr>
      <w:r w:rsidRPr="006770D1">
        <w:t xml:space="preserve">Отложенное сохранение изменений: </w:t>
      </w:r>
      <w:proofErr w:type="gramStart"/>
      <w:r w:rsidRPr="006770D1">
        <w:t>С</w:t>
      </w:r>
      <w:proofErr w:type="gramEnd"/>
      <w:r w:rsidRPr="006770D1">
        <w:t xml:space="preserve"> помощью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вы можете отложить сохранение изменений в базу данных до определенного момента, что может быть полезно в некоторых сценариях, таких как массовое обновление данных.</w:t>
      </w:r>
    </w:p>
    <w:p w14:paraId="01A95790" w14:textId="77777777" w:rsidR="006770D1" w:rsidRPr="006770D1" w:rsidRDefault="006770D1" w:rsidP="00D10549">
      <w:pPr>
        <w:pStyle w:val="ab"/>
        <w:numPr>
          <w:ilvl w:val="0"/>
          <w:numId w:val="34"/>
        </w:numPr>
      </w:pPr>
      <w:r w:rsidRPr="006770D1">
        <w:t xml:space="preserve">Управление состоянием объектов: Паттерн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может отслеживать состояние объектов и автоматически применять изменения при сохранении.</w:t>
      </w:r>
    </w:p>
    <w:p w14:paraId="5890E496" w14:textId="3A60890F" w:rsidR="006770D1" w:rsidRPr="006770D1" w:rsidRDefault="006770D1" w:rsidP="006770D1">
      <w:r w:rsidRPr="006770D1">
        <w:t xml:space="preserve">Паттерн </w:t>
      </w:r>
      <w:proofErr w:type="spellStart"/>
      <w:r w:rsidRPr="006770D1">
        <w:t>Repository</w:t>
      </w:r>
      <w:proofErr w:type="spellEnd"/>
      <w:r w:rsidRPr="006770D1">
        <w:t xml:space="preserve"> предоставляет абстракцию для доступа к данным и скрывает детали конкретного источника данных (например, базы данных) от остальной части приложения. </w:t>
      </w:r>
      <w:proofErr w:type="spellStart"/>
      <w:r w:rsidRPr="006770D1">
        <w:t>Репозиторий</w:t>
      </w:r>
      <w:proofErr w:type="spellEnd"/>
      <w:r w:rsidRPr="006770D1">
        <w:t xml:space="preserve"> обеспечивает единый интерфейс для работы с данными, скрывая сложности доступа к данным.</w:t>
      </w:r>
    </w:p>
    <w:p w14:paraId="499E2DF4" w14:textId="77777777" w:rsidR="006770D1" w:rsidRPr="006770D1" w:rsidRDefault="006770D1" w:rsidP="006770D1">
      <w:r w:rsidRPr="006770D1">
        <w:t xml:space="preserve">Основные особенности и преимущества паттерна </w:t>
      </w:r>
      <w:proofErr w:type="spellStart"/>
      <w:r w:rsidRPr="006770D1">
        <w:t>Repository</w:t>
      </w:r>
      <w:proofErr w:type="spellEnd"/>
      <w:r w:rsidRPr="006770D1">
        <w:t>:</w:t>
      </w:r>
    </w:p>
    <w:p w14:paraId="5455B850" w14:textId="77777777" w:rsidR="006770D1" w:rsidRPr="006770D1" w:rsidRDefault="006770D1" w:rsidP="00D10549">
      <w:pPr>
        <w:pStyle w:val="ab"/>
        <w:numPr>
          <w:ilvl w:val="0"/>
          <w:numId w:val="35"/>
        </w:numPr>
      </w:pPr>
      <w:r w:rsidRPr="006770D1">
        <w:t xml:space="preserve">Разделение доступа к данным: </w:t>
      </w:r>
      <w:proofErr w:type="spellStart"/>
      <w:r w:rsidRPr="006770D1">
        <w:t>Репозиторий</w:t>
      </w:r>
      <w:proofErr w:type="spellEnd"/>
      <w:r w:rsidRPr="006770D1">
        <w:t xml:space="preserve"> отделяет бизнес-логику от деталей доступа к данным, что упрощает сопровождение кода и повышает его </w:t>
      </w:r>
      <w:proofErr w:type="spellStart"/>
      <w:r w:rsidRPr="006770D1">
        <w:t>переиспользуемость</w:t>
      </w:r>
      <w:proofErr w:type="spellEnd"/>
      <w:r w:rsidRPr="006770D1">
        <w:t>.</w:t>
      </w:r>
    </w:p>
    <w:p w14:paraId="778CCA9F" w14:textId="77777777" w:rsidR="006770D1" w:rsidRPr="006770D1" w:rsidRDefault="006770D1" w:rsidP="00D10549">
      <w:pPr>
        <w:pStyle w:val="ab"/>
        <w:numPr>
          <w:ilvl w:val="0"/>
          <w:numId w:val="35"/>
        </w:numPr>
      </w:pPr>
      <w:r w:rsidRPr="006770D1">
        <w:t xml:space="preserve">Единый интерфейс: Паттерн </w:t>
      </w:r>
      <w:proofErr w:type="spellStart"/>
      <w:r w:rsidRPr="006770D1">
        <w:t>Repository</w:t>
      </w:r>
      <w:proofErr w:type="spellEnd"/>
      <w:r w:rsidRPr="006770D1">
        <w:t xml:space="preserve"> предоставляет единый интерфейс для работы с данными, что упрощает взаимодействие между компонентами приложения.</w:t>
      </w:r>
    </w:p>
    <w:p w14:paraId="1961DD4E" w14:textId="74EBD85F" w:rsidR="006770D1" w:rsidRPr="006770D1" w:rsidRDefault="006770D1" w:rsidP="00D10549">
      <w:pPr>
        <w:pStyle w:val="ab"/>
        <w:numPr>
          <w:ilvl w:val="0"/>
          <w:numId w:val="35"/>
        </w:numPr>
      </w:pPr>
      <w:r w:rsidRPr="006770D1">
        <w:t xml:space="preserve">Легкость тестирования: Благодаря абстракции, предоставляемой </w:t>
      </w:r>
      <w:proofErr w:type="spellStart"/>
      <w:r w:rsidRPr="006770D1">
        <w:t>репозиторием</w:t>
      </w:r>
      <w:proofErr w:type="spellEnd"/>
      <w:r w:rsidRPr="006770D1">
        <w:t xml:space="preserve">, легче проводить модульное тестирование кода, так как можно заменить реальную реализацию </w:t>
      </w:r>
      <w:proofErr w:type="spellStart"/>
      <w:r w:rsidRPr="006770D1">
        <w:t>репозитория</w:t>
      </w:r>
      <w:proofErr w:type="spellEnd"/>
      <w:r w:rsidRPr="006770D1">
        <w:t xml:space="preserve"> на мок-объекты или заглушки.</w:t>
      </w:r>
    </w:p>
    <w:p w14:paraId="1DB4C71F" w14:textId="64BC0A04" w:rsidR="006770D1" w:rsidRDefault="006770D1" w:rsidP="006770D1">
      <w:r w:rsidRPr="006770D1">
        <w:t xml:space="preserve">Комбинирование паттерна </w:t>
      </w:r>
      <w:proofErr w:type="spellStart"/>
      <w:r w:rsidRPr="006770D1">
        <w:t>Unit</w:t>
      </w:r>
      <w:proofErr w:type="spellEnd"/>
      <w:r w:rsidRPr="006770D1">
        <w:t xml:space="preserve"> </w:t>
      </w:r>
      <w:proofErr w:type="spellStart"/>
      <w:r w:rsidRPr="006770D1">
        <w:t>of</w:t>
      </w:r>
      <w:proofErr w:type="spellEnd"/>
      <w:r w:rsidRPr="006770D1">
        <w:t xml:space="preserve"> </w:t>
      </w:r>
      <w:proofErr w:type="spellStart"/>
      <w:r w:rsidRPr="006770D1">
        <w:t>Work</w:t>
      </w:r>
      <w:proofErr w:type="spellEnd"/>
      <w:r w:rsidRPr="006770D1">
        <w:t xml:space="preserve"> с паттерном </w:t>
      </w:r>
      <w:proofErr w:type="spellStart"/>
      <w:r w:rsidRPr="006770D1">
        <w:t>Repository</w:t>
      </w:r>
      <w:proofErr w:type="spellEnd"/>
      <w:r w:rsidRPr="006770D1">
        <w:t xml:space="preserve"> и использование </w:t>
      </w:r>
      <w:proofErr w:type="spellStart"/>
      <w:r w:rsidRPr="006770D1">
        <w:t>Entity</w:t>
      </w:r>
      <w:proofErr w:type="spellEnd"/>
      <w:r w:rsidRPr="006770D1">
        <w:t xml:space="preserve"> </w:t>
      </w:r>
      <w:proofErr w:type="spellStart"/>
      <w:r w:rsidRPr="006770D1">
        <w:t>Framework</w:t>
      </w:r>
      <w:proofErr w:type="spellEnd"/>
      <w:r w:rsidRPr="006770D1">
        <w:t xml:space="preserve"> позволяет эффективно управлять доступом к данным, обеспечивает гибкость и легкость разработки, а также улучшает </w:t>
      </w:r>
      <w:proofErr w:type="spellStart"/>
      <w:r w:rsidRPr="006770D1">
        <w:t>сопровождаемость</w:t>
      </w:r>
      <w:proofErr w:type="spellEnd"/>
      <w:r w:rsidRPr="006770D1">
        <w:t xml:space="preserve"> и масштабируемость приложения на платформе ASP.NET MVC.</w:t>
      </w:r>
    </w:p>
    <w:p w14:paraId="3943808A" w14:textId="77777777" w:rsidR="008836CA" w:rsidRPr="008836CA" w:rsidRDefault="008836CA" w:rsidP="008836CA">
      <w:r w:rsidRPr="008836CA">
        <w:t xml:space="preserve">Многоуровневая архитектура (также называемая трехуровневой архитектурой) - это структурная модель разработки ПО, которая разделяет </w:t>
      </w:r>
      <w:r w:rsidRPr="008836CA">
        <w:lastRenderedPageBreak/>
        <w:t>систему на несколько логических уровней. Каждый уровень имеет определенную функциональность и общение с другими уровнями только через определенный интерфейс. Эта архитектура упрощает разработку, тестирование и сопровождение ПО.</w:t>
      </w:r>
    </w:p>
    <w:p w14:paraId="6DA6F9E2" w14:textId="4FE1758E" w:rsidR="008836CA" w:rsidRDefault="008836CA" w:rsidP="008836CA">
      <w:r w:rsidRPr="008836CA">
        <w:t>В многоуровневой ар</w:t>
      </w:r>
      <w:r w:rsidR="00D14C65">
        <w:t>хитектуре веб-приложения, как в</w:t>
      </w:r>
      <w:r w:rsidRPr="008836CA">
        <w:t xml:space="preserve"> случае</w:t>
      </w:r>
      <w:r w:rsidR="00D14C65">
        <w:t xml:space="preserve"> данного проекта</w:t>
      </w:r>
      <w:r w:rsidRPr="008836CA">
        <w:t>, обычно используются три слоя:</w:t>
      </w:r>
    </w:p>
    <w:p w14:paraId="376E64FA" w14:textId="2521214B" w:rsidR="008836CA" w:rsidRPr="008836CA" w:rsidRDefault="008836CA" w:rsidP="008836CA">
      <w:pPr>
        <w:pStyle w:val="ab"/>
        <w:numPr>
          <w:ilvl w:val="0"/>
          <w:numId w:val="37"/>
        </w:numPr>
      </w:pPr>
      <w:proofErr w:type="spellStart"/>
      <w:r w:rsidRPr="008836CA">
        <w:t>Data</w:t>
      </w:r>
      <w:proofErr w:type="spellEnd"/>
      <w:r w:rsidRPr="008836CA">
        <w:t xml:space="preserve"> </w:t>
      </w:r>
      <w:proofErr w:type="spellStart"/>
      <w:r w:rsidRPr="008836CA">
        <w:t>Access</w:t>
      </w:r>
      <w:proofErr w:type="spellEnd"/>
      <w:r w:rsidRPr="008836CA">
        <w:t xml:space="preserve"> </w:t>
      </w:r>
      <w:proofErr w:type="spellStart"/>
      <w:r w:rsidRPr="008836CA">
        <w:t>Layer</w:t>
      </w:r>
      <w:proofErr w:type="spellEnd"/>
      <w:r w:rsidRPr="008836CA">
        <w:t xml:space="preserve"> (DAL):</w:t>
      </w:r>
      <w:r>
        <w:t xml:space="preserve"> </w:t>
      </w:r>
      <w:r w:rsidRPr="008836CA">
        <w:t>DAL отвечает за доступ к данным и работу с источником данных, например, базой данных. В нем обычно находятся классы, которые взаимодействуют с базой данных, выполняют запросы, чтение, запись и обновление данных.</w:t>
      </w:r>
      <w:r>
        <w:t xml:space="preserve"> </w:t>
      </w:r>
      <w:r w:rsidRPr="008836CA">
        <w:t>DAL использует подход ORM (</w:t>
      </w:r>
      <w:proofErr w:type="spellStart"/>
      <w:r w:rsidRPr="008836CA">
        <w:t>Object-Relational</w:t>
      </w:r>
      <w:proofErr w:type="spellEnd"/>
      <w:r w:rsidRPr="008836CA">
        <w:t xml:space="preserve"> </w:t>
      </w:r>
      <w:proofErr w:type="spellStart"/>
      <w:r w:rsidRPr="008836CA">
        <w:t>Mapping</w:t>
      </w:r>
      <w:proofErr w:type="spellEnd"/>
      <w:r w:rsidRPr="008836CA">
        <w:t>) для отображения объектов приложения на таблицы базы данных. Чаще всего в этом слое используется ORM-</w:t>
      </w:r>
      <w:proofErr w:type="spellStart"/>
      <w:r w:rsidRPr="008836CA">
        <w:t>фреймворк</w:t>
      </w:r>
      <w:proofErr w:type="spellEnd"/>
      <w:r w:rsidRPr="008836CA">
        <w:t xml:space="preserve">, например, </w:t>
      </w:r>
      <w:proofErr w:type="spellStart"/>
      <w:r w:rsidRPr="008836CA">
        <w:t>Entity</w:t>
      </w:r>
      <w:proofErr w:type="spellEnd"/>
      <w:r w:rsidRPr="008836CA">
        <w:t xml:space="preserve"> </w:t>
      </w:r>
      <w:proofErr w:type="spellStart"/>
      <w:r w:rsidRPr="008836CA">
        <w:t>Framework</w:t>
      </w:r>
      <w:proofErr w:type="spellEnd"/>
      <w:r w:rsidRPr="008836CA">
        <w:t xml:space="preserve">, для упрощения работы с базой данных. DAL также может содержать </w:t>
      </w:r>
      <w:proofErr w:type="spellStart"/>
      <w:r w:rsidRPr="008836CA">
        <w:t>репозитории</w:t>
      </w:r>
      <w:proofErr w:type="spellEnd"/>
      <w:r w:rsidRPr="008836CA">
        <w:t>, которые предоставляют абстракцию над доступом к данным, скрывая детали взаимодействия с базой данных.</w:t>
      </w:r>
    </w:p>
    <w:p w14:paraId="68C26C01" w14:textId="3337F8AF" w:rsidR="008836CA" w:rsidRPr="008836CA" w:rsidRDefault="008836CA" w:rsidP="004618FA">
      <w:pPr>
        <w:pStyle w:val="ab"/>
        <w:numPr>
          <w:ilvl w:val="0"/>
          <w:numId w:val="37"/>
        </w:numPr>
      </w:pPr>
      <w:proofErr w:type="spellStart"/>
      <w:r w:rsidRPr="008836CA">
        <w:t>Business</w:t>
      </w:r>
      <w:proofErr w:type="spellEnd"/>
      <w:r w:rsidRPr="008836CA">
        <w:t xml:space="preserve"> </w:t>
      </w:r>
      <w:proofErr w:type="spellStart"/>
      <w:r w:rsidRPr="008836CA">
        <w:t>Logic</w:t>
      </w:r>
      <w:proofErr w:type="spellEnd"/>
      <w:r w:rsidRPr="008836CA">
        <w:t xml:space="preserve"> </w:t>
      </w:r>
      <w:proofErr w:type="spellStart"/>
      <w:r w:rsidRPr="008836CA">
        <w:t>Layer</w:t>
      </w:r>
      <w:proofErr w:type="spellEnd"/>
      <w:r w:rsidRPr="008836CA">
        <w:t xml:space="preserve"> (BLL):</w:t>
      </w:r>
      <w:r w:rsidR="004618FA">
        <w:t xml:space="preserve"> </w:t>
      </w:r>
      <w:r w:rsidRPr="008836CA">
        <w:t xml:space="preserve">BLL содержит бизнес-логику приложения, которая определяет правила и операции, связанные с предметной областью приложения. В этом слое находятся классы, которые обрабатывают и манипулируют данными, выполняют вычисления, проверки на </w:t>
      </w:r>
      <w:proofErr w:type="spellStart"/>
      <w:r w:rsidRPr="008836CA">
        <w:t>валидность</w:t>
      </w:r>
      <w:proofErr w:type="spellEnd"/>
      <w:r w:rsidRPr="008836CA">
        <w:t xml:space="preserve"> и другие операции, специфичные для бизнес-правил.</w:t>
      </w:r>
      <w:r w:rsidR="004618FA">
        <w:t xml:space="preserve"> </w:t>
      </w:r>
      <w:r w:rsidRPr="008836CA">
        <w:t xml:space="preserve">BLL использует данные, полученные из DAL, и применяет на них бизнес-правила. Он может содержать сервисы (классы), которые обеспечивают интерфейс для взаимодействия с DAL и предоставляют методы для выполнения операций с данными. BLL также может включать управление транзакциями </w:t>
      </w:r>
      <w:r w:rsidR="004618FA">
        <w:t xml:space="preserve">с помощью паттерна </w:t>
      </w:r>
      <w:proofErr w:type="spellStart"/>
      <w:r w:rsidR="004618FA">
        <w:t>Unit</w:t>
      </w:r>
      <w:proofErr w:type="spellEnd"/>
      <w:r w:rsidR="004618FA">
        <w:t xml:space="preserve"> </w:t>
      </w:r>
      <w:proofErr w:type="spellStart"/>
      <w:r w:rsidR="004618FA">
        <w:t>of</w:t>
      </w:r>
      <w:proofErr w:type="spellEnd"/>
      <w:r w:rsidR="004618FA">
        <w:t xml:space="preserve"> </w:t>
      </w:r>
      <w:proofErr w:type="spellStart"/>
      <w:r w:rsidR="004618FA">
        <w:t>Work</w:t>
      </w:r>
      <w:proofErr w:type="spellEnd"/>
      <w:r w:rsidR="004618FA">
        <w:t>.</w:t>
      </w:r>
    </w:p>
    <w:p w14:paraId="410A2FD9" w14:textId="38D08110" w:rsidR="008836CA" w:rsidRDefault="008836CA" w:rsidP="004618FA">
      <w:pPr>
        <w:pStyle w:val="ab"/>
        <w:numPr>
          <w:ilvl w:val="0"/>
          <w:numId w:val="37"/>
        </w:numPr>
      </w:pPr>
      <w:proofErr w:type="spellStart"/>
      <w:r w:rsidRPr="008836CA">
        <w:t>Presentation</w:t>
      </w:r>
      <w:proofErr w:type="spellEnd"/>
      <w:r w:rsidRPr="008836CA">
        <w:t xml:space="preserve"> </w:t>
      </w:r>
      <w:proofErr w:type="spellStart"/>
      <w:r w:rsidRPr="008836CA">
        <w:t>Layer</w:t>
      </w:r>
      <w:proofErr w:type="spellEnd"/>
      <w:r w:rsidRPr="008836CA">
        <w:t xml:space="preserve"> (</w:t>
      </w:r>
      <w:r w:rsidR="004618FA">
        <w:rPr>
          <w:lang w:val="en-US"/>
        </w:rPr>
        <w:t>WEB</w:t>
      </w:r>
      <w:r w:rsidRPr="008836CA">
        <w:t>):</w:t>
      </w:r>
      <w:r w:rsidR="004618FA">
        <w:t xml:space="preserve"> </w:t>
      </w:r>
      <w:r w:rsidR="004618FA">
        <w:rPr>
          <w:lang w:val="en-US"/>
        </w:rPr>
        <w:t>WEB</w:t>
      </w:r>
      <w:r w:rsidR="004618FA" w:rsidRPr="008836CA">
        <w:t xml:space="preserve"> </w:t>
      </w:r>
      <w:r w:rsidRPr="008836CA">
        <w:t>представляет пользовательский интерфейс (UI) приложения и обрабатывает ввод и вывод данных пользователю. Он включает в себя компоненты, такие как контроллеры и представления (</w:t>
      </w:r>
      <w:proofErr w:type="spellStart"/>
      <w:r w:rsidRPr="008836CA">
        <w:t>views</w:t>
      </w:r>
      <w:proofErr w:type="spellEnd"/>
      <w:r w:rsidRPr="008836CA">
        <w:t>) в случае ASP.NET MVC.</w:t>
      </w:r>
      <w:r w:rsidR="004618FA" w:rsidRPr="004618FA">
        <w:t xml:space="preserve"> </w:t>
      </w:r>
      <w:proofErr w:type="spellStart"/>
      <w:r w:rsidRPr="008836CA">
        <w:t>Presentation</w:t>
      </w:r>
      <w:proofErr w:type="spellEnd"/>
      <w:r w:rsidRPr="008836CA">
        <w:t xml:space="preserve"> </w:t>
      </w:r>
      <w:proofErr w:type="spellStart"/>
      <w:r w:rsidRPr="008836CA">
        <w:t>Layer</w:t>
      </w:r>
      <w:proofErr w:type="spellEnd"/>
      <w:r w:rsidRPr="008836CA">
        <w:t xml:space="preserve"> принимает запросы от пользователей, обрабатывает их с помощью контроллеров, которые взаимодействуют с BLL, чтобы получить нужные данные или выполнить операции. Контроллеры передают данные представлениям для отображения пользователю. Представления отвечают за отображение данных и обработку ввода пользователя. </w:t>
      </w:r>
      <w:proofErr w:type="spellStart"/>
      <w:r w:rsidRPr="008836CA">
        <w:t>Presentation</w:t>
      </w:r>
      <w:proofErr w:type="spellEnd"/>
      <w:r w:rsidRPr="008836CA">
        <w:t xml:space="preserve"> </w:t>
      </w:r>
      <w:proofErr w:type="spellStart"/>
      <w:r w:rsidRPr="008836CA">
        <w:t>Layer</w:t>
      </w:r>
      <w:proofErr w:type="spellEnd"/>
      <w:r w:rsidRPr="008836CA">
        <w:t xml:space="preserve"> также обрабатывает обратный поток данных, когда пользователь взаимодействует с UI и отправляет запросы обратно в систему.</w:t>
      </w:r>
    </w:p>
    <w:p w14:paraId="5AF8D0A7" w14:textId="5A626A92" w:rsidR="000D5107" w:rsidRPr="000D5107" w:rsidRDefault="000D5107" w:rsidP="000D5107">
      <w:r w:rsidRPr="000D5107">
        <w:t xml:space="preserve">Рассмотрим подробнее роль сервисов в многоуровневой архитектуре, где они находятся в слое BLL и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w:t>
      </w:r>
      <w:r w:rsidRPr="000D5107">
        <w:lastRenderedPageBreak/>
        <w:t xml:space="preserve">Кроме того, они будут использоваться в слое </w:t>
      </w:r>
      <w:proofErr w:type="spellStart"/>
      <w:r w:rsidRPr="000D5107">
        <w:t>Presentation</w:t>
      </w:r>
      <w:proofErr w:type="spellEnd"/>
      <w:r w:rsidRPr="000D5107">
        <w:t xml:space="preserve"> (</w:t>
      </w:r>
      <w:proofErr w:type="spellStart"/>
      <w:r w:rsidRPr="000D5107">
        <w:t>Web</w:t>
      </w:r>
      <w:proofErr w:type="spellEnd"/>
      <w:r w:rsidRPr="000D5107">
        <w:t>). Разберемся по пунктам:</w:t>
      </w:r>
    </w:p>
    <w:p w14:paraId="655BC4EA" w14:textId="3811E1BE" w:rsidR="000D5107" w:rsidRPr="000D5107" w:rsidRDefault="000D5107" w:rsidP="000D5107">
      <w:pPr>
        <w:pStyle w:val="ab"/>
        <w:numPr>
          <w:ilvl w:val="0"/>
          <w:numId w:val="45"/>
        </w:numPr>
      </w:pPr>
      <w:r w:rsidRPr="000D5107">
        <w:t>Сервисы в BLL содержат бизнес-логику и операции, специфичные для предметной области приложения. Они предоставляют интерфейс для взаимодействия с данными и выполнения операций над ними.</w:t>
      </w:r>
    </w:p>
    <w:p w14:paraId="0C9E37BA" w14:textId="77777777" w:rsidR="000D5107" w:rsidRPr="000D5107" w:rsidRDefault="000D5107" w:rsidP="000D5107">
      <w:pPr>
        <w:pStyle w:val="ab"/>
        <w:numPr>
          <w:ilvl w:val="0"/>
          <w:numId w:val="45"/>
        </w:numPr>
      </w:pPr>
      <w:r w:rsidRPr="000D5107">
        <w:t xml:space="preserve">Зависимость от DAL: Сервисы взаимодействуют с DAL через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и </w:t>
      </w:r>
      <w:proofErr w:type="spellStart"/>
      <w:r w:rsidRPr="000D5107">
        <w:t>репозитории</w:t>
      </w:r>
      <w:proofErr w:type="spellEnd"/>
      <w:r w:rsidRPr="000D5107">
        <w:t xml:space="preserve">. Они используют </w:t>
      </w:r>
      <w:proofErr w:type="spellStart"/>
      <w:r w:rsidRPr="000D5107">
        <w:t>Unit</w:t>
      </w:r>
      <w:proofErr w:type="spellEnd"/>
      <w:r w:rsidRPr="000D5107">
        <w:t xml:space="preserve"> </w:t>
      </w:r>
      <w:proofErr w:type="spellStart"/>
      <w:r w:rsidRPr="000D5107">
        <w:t>of</w:t>
      </w:r>
      <w:proofErr w:type="spellEnd"/>
      <w:r w:rsidRPr="000D5107">
        <w:t xml:space="preserve"> </w:t>
      </w:r>
      <w:proofErr w:type="spellStart"/>
      <w:r w:rsidRPr="000D5107">
        <w:t>Work</w:t>
      </w:r>
      <w:proofErr w:type="spellEnd"/>
      <w:r w:rsidRPr="000D5107">
        <w:t xml:space="preserve"> для управления транзакциями и получения доступа к </w:t>
      </w:r>
      <w:proofErr w:type="spellStart"/>
      <w:r w:rsidRPr="000D5107">
        <w:t>репозиториям</w:t>
      </w:r>
      <w:proofErr w:type="spellEnd"/>
      <w:r w:rsidRPr="000D5107">
        <w:t>, которые в свою очередь обеспечивают абстракцию над доступом к данным в DAL.</w:t>
      </w:r>
    </w:p>
    <w:p w14:paraId="2CCC9192" w14:textId="77777777" w:rsidR="000D5107" w:rsidRPr="000D5107" w:rsidRDefault="000D5107" w:rsidP="000D5107">
      <w:pPr>
        <w:pStyle w:val="ab"/>
        <w:numPr>
          <w:ilvl w:val="0"/>
          <w:numId w:val="45"/>
        </w:numPr>
      </w:pPr>
      <w:r w:rsidRPr="000D5107">
        <w:t xml:space="preserve">Бизнес-логика: </w:t>
      </w:r>
      <w:proofErr w:type="gramStart"/>
      <w:r w:rsidRPr="000D5107">
        <w:t>В</w:t>
      </w:r>
      <w:proofErr w:type="gramEnd"/>
      <w:r w:rsidRPr="000D5107">
        <w:t xml:space="preserve"> сервисах реализуется бизнес-логика приложения, например, </w:t>
      </w:r>
      <w:proofErr w:type="spellStart"/>
      <w:r w:rsidRPr="000D5107">
        <w:t>валидация</w:t>
      </w:r>
      <w:proofErr w:type="spellEnd"/>
      <w:r w:rsidRPr="000D5107">
        <w:t xml:space="preserve"> данных, выполнение вычислений, применение бизнес-правил и преобразование данных.</w:t>
      </w:r>
    </w:p>
    <w:p w14:paraId="3EF94DF4" w14:textId="77777777" w:rsidR="000D5107" w:rsidRPr="000D5107" w:rsidRDefault="000D5107" w:rsidP="000D5107">
      <w:pPr>
        <w:pStyle w:val="ab"/>
        <w:numPr>
          <w:ilvl w:val="0"/>
          <w:numId w:val="45"/>
        </w:numPr>
      </w:pPr>
      <w:r w:rsidRPr="000D5107">
        <w:t xml:space="preserve">Взаимодействие с DAL: Сервисы используют методы </w:t>
      </w:r>
      <w:proofErr w:type="spellStart"/>
      <w:r w:rsidRPr="000D5107">
        <w:t>репозиториев</w:t>
      </w:r>
      <w:proofErr w:type="spellEnd"/>
      <w:r w:rsidRPr="000D5107">
        <w:t xml:space="preserve"> (которые в свою очередь работают с DAL) для выполнения операций чтения, записи и обновления данных.</w:t>
      </w:r>
    </w:p>
    <w:p w14:paraId="440C1B5D" w14:textId="6C2337AE" w:rsidR="000D5107" w:rsidRPr="000D5107" w:rsidRDefault="000D5107" w:rsidP="000D5107">
      <w:pPr>
        <w:pStyle w:val="ab"/>
        <w:numPr>
          <w:ilvl w:val="0"/>
          <w:numId w:val="45"/>
        </w:numPr>
      </w:pPr>
      <w:r w:rsidRPr="000D5107">
        <w:t xml:space="preserve">Взаимодействие с </w:t>
      </w:r>
      <w:r w:rsidRPr="000D5107">
        <w:rPr>
          <w:lang w:val="en-US"/>
        </w:rPr>
        <w:t>Presentation</w:t>
      </w:r>
      <w:r w:rsidRPr="000D5107">
        <w:t xml:space="preserve"> </w:t>
      </w:r>
      <w:r w:rsidRPr="000D5107">
        <w:rPr>
          <w:lang w:val="en-US"/>
        </w:rPr>
        <w:t>Layer</w:t>
      </w:r>
      <w:r w:rsidRPr="000D5107">
        <w:t xml:space="preserve"> (</w:t>
      </w:r>
      <w:r>
        <w:rPr>
          <w:lang w:val="en-US"/>
        </w:rPr>
        <w:t>WEB</w:t>
      </w:r>
      <w:r w:rsidRPr="000D5107">
        <w:t xml:space="preserve">): </w:t>
      </w:r>
      <w:r>
        <w:t>в</w:t>
      </w:r>
      <w:r w:rsidRPr="000D5107">
        <w:t xml:space="preserve"> </w:t>
      </w:r>
      <w:r>
        <w:t xml:space="preserve">слое </w:t>
      </w:r>
      <w:r>
        <w:rPr>
          <w:lang w:val="en-US"/>
        </w:rPr>
        <w:t>WEB</w:t>
      </w:r>
      <w:r w:rsidRPr="000D5107">
        <w:t xml:space="preserve"> контроллеры обрабатывают запросы пользователей и взаимодействуют с сервисами. Контроллеры принимают входные данные, вызывают соответствующие методы сервисов для обработки запроса и получения необходимых данных.</w:t>
      </w:r>
    </w:p>
    <w:p w14:paraId="1F82A4EA" w14:textId="77777777" w:rsidR="000D5107" w:rsidRPr="000D5107" w:rsidRDefault="000D5107" w:rsidP="00AE11DA">
      <w:pPr>
        <w:pStyle w:val="ab"/>
        <w:numPr>
          <w:ilvl w:val="0"/>
          <w:numId w:val="45"/>
        </w:numPr>
      </w:pPr>
      <w:r w:rsidRPr="000D5107">
        <w:t>Зависимость от сервисов: Контроллеры зависят от сервисов, поэтому требуется внедрение зависимостей (DI), чтобы контроллеры могли получить экземпляры соответствующих сервисов для выполнения операций.</w:t>
      </w:r>
    </w:p>
    <w:p w14:paraId="71FD6E96" w14:textId="77777777" w:rsidR="000D5107" w:rsidRPr="000D5107" w:rsidRDefault="000D5107" w:rsidP="00AE11DA">
      <w:pPr>
        <w:pStyle w:val="ab"/>
        <w:numPr>
          <w:ilvl w:val="0"/>
          <w:numId w:val="45"/>
        </w:numPr>
      </w:pPr>
      <w:r w:rsidRPr="000D5107">
        <w:t>Передача данных: Сервисы возвращают данные, полученные из BLL, обратно в контроллеры, которые затем передают эти данные в представления (</w:t>
      </w:r>
      <w:proofErr w:type="spellStart"/>
      <w:r w:rsidRPr="000D5107">
        <w:t>views</w:t>
      </w:r>
      <w:proofErr w:type="spellEnd"/>
      <w:r w:rsidRPr="000D5107">
        <w:t>) для отображения пользователю.</w:t>
      </w:r>
    </w:p>
    <w:p w14:paraId="3EDA7604" w14:textId="4ECBA85C" w:rsidR="008836CA" w:rsidRPr="008836CA" w:rsidRDefault="000D5107" w:rsidP="004618FA">
      <w:r>
        <w:t>Таким образом, м</w:t>
      </w:r>
      <w:r w:rsidR="008836CA" w:rsidRPr="008836CA">
        <w:t>ногоуровневая архитектура позволяет разделить различные аспекты приложения на логические слои, упростить разработку, обеспечить модульность и повторное использование кода. Каждый слой имеет свою ответственность, что делает код более организованным, понятным и легким для сопровождения и масштабирования.</w:t>
      </w:r>
    </w:p>
    <w:p w14:paraId="7297A574" w14:textId="2A11862A" w:rsidR="00261B18" w:rsidRPr="00261B18" w:rsidRDefault="00261B18" w:rsidP="00261B18">
      <w:r>
        <w:t xml:space="preserve">Также в проекте было использовано внедрение зависимостей. </w:t>
      </w:r>
      <w:r w:rsidRPr="00261B18">
        <w:t>Внедрение зависимостей (</w:t>
      </w:r>
      <w:proofErr w:type="spellStart"/>
      <w:r w:rsidRPr="00261B18">
        <w:t>Dependency</w:t>
      </w:r>
      <w:proofErr w:type="spellEnd"/>
      <w:r w:rsidRPr="00261B18">
        <w:t xml:space="preserve"> </w:t>
      </w:r>
      <w:proofErr w:type="spellStart"/>
      <w:r w:rsidRPr="00261B18">
        <w:t>Injection</w:t>
      </w:r>
      <w:proofErr w:type="spellEnd"/>
      <w:r w:rsidRPr="00261B18">
        <w:t xml:space="preserve">, DI) является ключевым паттерном, который </w:t>
      </w:r>
      <w:r w:rsidR="003E6539">
        <w:t>используется</w:t>
      </w:r>
      <w:r w:rsidRPr="00261B18">
        <w:t xml:space="preserve"> для объединения компонентов в проекте и обеспечения слабой связности между ними. Этот паттерн позволяет инвертировать контроль над созданием и управлением зависимостями, делая систему более гибкой и легко тестируемой.</w:t>
      </w:r>
    </w:p>
    <w:p w14:paraId="3EB345C8" w14:textId="77777777" w:rsidR="00261B18" w:rsidRPr="00261B18" w:rsidRDefault="00261B18" w:rsidP="00261B18">
      <w:r w:rsidRPr="00261B18">
        <w:t>Основные понятия и принципы внедрения зависимостей:</w:t>
      </w:r>
    </w:p>
    <w:p w14:paraId="7E88E032" w14:textId="77777777" w:rsidR="00261B18" w:rsidRPr="00261B18" w:rsidRDefault="00261B18" w:rsidP="00261B18">
      <w:pPr>
        <w:pStyle w:val="ab"/>
        <w:numPr>
          <w:ilvl w:val="0"/>
          <w:numId w:val="41"/>
        </w:numPr>
      </w:pPr>
      <w:r w:rsidRPr="00261B18">
        <w:t xml:space="preserve">Зависимость: Зависимость - это объект, от которого зависит другой </w:t>
      </w:r>
      <w:r w:rsidRPr="00261B18">
        <w:lastRenderedPageBreak/>
        <w:t>объект для своего функционирования. Например, класс контроллера может зависеть от сервиса для выполнения операций над данными.</w:t>
      </w:r>
    </w:p>
    <w:p w14:paraId="640DD67F" w14:textId="77777777" w:rsidR="00261B18" w:rsidRPr="00261B18" w:rsidRDefault="00261B18" w:rsidP="00261B18">
      <w:pPr>
        <w:pStyle w:val="ab"/>
        <w:numPr>
          <w:ilvl w:val="0"/>
          <w:numId w:val="41"/>
        </w:numPr>
      </w:pPr>
      <w:r w:rsidRPr="00261B18">
        <w:t>Инверсия контроля: Инверсия контроля означает, что создание и управление зависимостями осуществляются не самим объектом, который их использует, а внешним компонентом (DI-контейнером).</w:t>
      </w:r>
    </w:p>
    <w:p w14:paraId="01EABB8E" w14:textId="77777777" w:rsidR="00261B18" w:rsidRPr="00261B18" w:rsidRDefault="00261B18" w:rsidP="00261B18">
      <w:pPr>
        <w:pStyle w:val="ab"/>
        <w:numPr>
          <w:ilvl w:val="0"/>
          <w:numId w:val="41"/>
        </w:numPr>
      </w:pPr>
      <w:r w:rsidRPr="00261B18">
        <w:t>DI-контейнер: DI-контейнер является центральным компонентом, который отвечает за создание и внедрение зависимостей в систему. Он содержит конфигурацию, которая определяет, какие зависимости должны быть созданы и как они должны быть внедрены.</w:t>
      </w:r>
    </w:p>
    <w:p w14:paraId="2529DBE7" w14:textId="77777777" w:rsidR="00261B18" w:rsidRPr="00261B18" w:rsidRDefault="00261B18" w:rsidP="00261B18">
      <w:r w:rsidRPr="00261B18">
        <w:t>Преимущества внедрения зависимостей:</w:t>
      </w:r>
    </w:p>
    <w:p w14:paraId="51E5F1EE" w14:textId="77777777" w:rsidR="00261B18" w:rsidRPr="00261B18" w:rsidRDefault="00261B18" w:rsidP="00261B18">
      <w:pPr>
        <w:pStyle w:val="ab"/>
        <w:numPr>
          <w:ilvl w:val="0"/>
          <w:numId w:val="42"/>
        </w:numPr>
      </w:pPr>
      <w:r w:rsidRPr="00261B18">
        <w:t>Уменьшение связности: Внедрение зависимостей позволяет снизить связность между компонентами, так как объекты получают свои зависимости извне. Это делает код более гибким, модульным и легко тестируемым.</w:t>
      </w:r>
    </w:p>
    <w:p w14:paraId="7D7F0D1A" w14:textId="77777777" w:rsidR="00261B18" w:rsidRPr="00261B18" w:rsidRDefault="00261B18" w:rsidP="00261B18">
      <w:pPr>
        <w:pStyle w:val="ab"/>
        <w:numPr>
          <w:ilvl w:val="0"/>
          <w:numId w:val="42"/>
        </w:numPr>
      </w:pPr>
      <w:r w:rsidRPr="00261B18">
        <w:t>Упрощение тестирования: Благодаря DI вы можете легко создавать и внедрять заглушки (</w:t>
      </w:r>
      <w:proofErr w:type="spellStart"/>
      <w:r w:rsidRPr="00261B18">
        <w:t>mock</w:t>
      </w:r>
      <w:proofErr w:type="spellEnd"/>
      <w:r w:rsidRPr="00261B18">
        <w:t xml:space="preserve"> </w:t>
      </w:r>
      <w:proofErr w:type="spellStart"/>
      <w:r w:rsidRPr="00261B18">
        <w:t>objects</w:t>
      </w:r>
      <w:proofErr w:type="spellEnd"/>
      <w:r w:rsidRPr="00261B18">
        <w:t>) или поддельные реализации зависимостей во время тестирования. Это упрощает юнит-тестирование компонентов и повышает их надежность.</w:t>
      </w:r>
    </w:p>
    <w:p w14:paraId="0E268FE4" w14:textId="77777777" w:rsidR="00261B18" w:rsidRPr="00261B18" w:rsidRDefault="00261B18" w:rsidP="00261B18">
      <w:pPr>
        <w:pStyle w:val="ab"/>
        <w:numPr>
          <w:ilvl w:val="0"/>
          <w:numId w:val="42"/>
        </w:numPr>
      </w:pPr>
      <w:r w:rsidRPr="00261B18">
        <w:t xml:space="preserve">Повторное использование: DI позволяет легко </w:t>
      </w:r>
      <w:proofErr w:type="spellStart"/>
      <w:r w:rsidRPr="00261B18">
        <w:t>переиспользовать</w:t>
      </w:r>
      <w:proofErr w:type="spellEnd"/>
      <w:r w:rsidRPr="00261B18">
        <w:t xml:space="preserve"> компоненты в разных контекстах, так как их зависимости могут быть заменены или настроены для разных сценариев использования без изменения самого компонента.</w:t>
      </w:r>
    </w:p>
    <w:p w14:paraId="786AD19A" w14:textId="77777777" w:rsidR="00261B18" w:rsidRPr="00261B18" w:rsidRDefault="00261B18" w:rsidP="00261B18">
      <w:r w:rsidRPr="00261B18">
        <w:t>Как работает внедрение зависимостей:</w:t>
      </w:r>
    </w:p>
    <w:p w14:paraId="34F7EE7E" w14:textId="330F6347" w:rsidR="00261B18" w:rsidRPr="00261B18" w:rsidRDefault="00261B18" w:rsidP="003E6539">
      <w:pPr>
        <w:pStyle w:val="ab"/>
        <w:numPr>
          <w:ilvl w:val="0"/>
          <w:numId w:val="43"/>
        </w:numPr>
      </w:pPr>
      <w:r w:rsidRPr="00261B18">
        <w:t xml:space="preserve">Конфигурация DI-контейнера: Сначала </w:t>
      </w:r>
      <w:r w:rsidR="00FD79D3">
        <w:t>происходит опред</w:t>
      </w:r>
      <w:r w:rsidR="00D73388">
        <w:t>е</w:t>
      </w:r>
      <w:r w:rsidR="00FD79D3">
        <w:t>ление</w:t>
      </w:r>
      <w:r w:rsidRPr="00261B18">
        <w:t xml:space="preserve"> конфигураци</w:t>
      </w:r>
      <w:r w:rsidR="00FD79D3">
        <w:t>и</w:t>
      </w:r>
      <w:r w:rsidRPr="00261B18">
        <w:t xml:space="preserve"> DI-контейнера, в которой </w:t>
      </w:r>
      <w:r w:rsidR="00FD79D3">
        <w:t>указывается</w:t>
      </w:r>
      <w:r w:rsidRPr="00261B18">
        <w:t>, какие зависимости и как они должны быть созданы и внедрены. Это может быть выполнено с использованием кода или конфигурационных файлов.</w:t>
      </w:r>
    </w:p>
    <w:p w14:paraId="268520D5" w14:textId="77777777" w:rsidR="00261B18" w:rsidRPr="00261B18" w:rsidRDefault="00261B18" w:rsidP="00FD79D3">
      <w:pPr>
        <w:pStyle w:val="ab"/>
        <w:numPr>
          <w:ilvl w:val="0"/>
          <w:numId w:val="43"/>
        </w:numPr>
      </w:pPr>
      <w:r w:rsidRPr="00261B18">
        <w:t xml:space="preserve">Внедрение зависимостей: Когда компонент требует определенную зависимость, DI-контейнер создает и внедряет ее в объект-получатель. Внедрение может осуществляться </w:t>
      </w:r>
      <w:proofErr w:type="gramStart"/>
      <w:r w:rsidRPr="00261B18">
        <w:t>через конструктор</w:t>
      </w:r>
      <w:proofErr w:type="gramEnd"/>
      <w:r w:rsidRPr="00261B18">
        <w:t>, методы или свойства.</w:t>
      </w:r>
    </w:p>
    <w:p w14:paraId="5C4942AD" w14:textId="77777777" w:rsidR="00261B18" w:rsidRPr="00261B18" w:rsidRDefault="00261B18" w:rsidP="00FD79D3">
      <w:pPr>
        <w:pStyle w:val="ab"/>
        <w:numPr>
          <w:ilvl w:val="0"/>
          <w:numId w:val="43"/>
        </w:numPr>
      </w:pPr>
      <w:r w:rsidRPr="00261B18">
        <w:t xml:space="preserve">Жизненный цикл зависимостей: DI-контейнер также управляет жизненным циклом зависимостей. Это может быть </w:t>
      </w:r>
      <w:proofErr w:type="spellStart"/>
      <w:r w:rsidRPr="00261B18">
        <w:t>синглтон</w:t>
      </w:r>
      <w:proofErr w:type="spellEnd"/>
      <w:r w:rsidRPr="00261B18">
        <w:t xml:space="preserve"> (одиночка), новый экземпляр для каждого запроса или другие варианты.</w:t>
      </w:r>
    </w:p>
    <w:p w14:paraId="018FC2A4" w14:textId="77777777" w:rsidR="00261B18" w:rsidRPr="00261B18" w:rsidRDefault="00261B18" w:rsidP="00FD79D3">
      <w:pPr>
        <w:pStyle w:val="ab"/>
        <w:numPr>
          <w:ilvl w:val="0"/>
          <w:numId w:val="43"/>
        </w:numPr>
      </w:pPr>
      <w:r w:rsidRPr="00261B18">
        <w:t>Использование зависимостей: Объекты, получившие свои зависимости, могут использовать их для выполнения своей работы. Зависимости становятся доступными для использования без явного создания или управления ими внутри объекта.</w:t>
      </w:r>
    </w:p>
    <w:p w14:paraId="34A2BC79" w14:textId="23097C5C" w:rsidR="005D55DA" w:rsidRPr="00D73388" w:rsidRDefault="00261B18" w:rsidP="00D73388">
      <w:r w:rsidRPr="00261B18">
        <w:t xml:space="preserve">Внедрение зависимостей помогает разделить ответственность и создает более гибкую архитектуру приложения. </w:t>
      </w:r>
      <w:r w:rsidR="005D55DA">
        <w:rPr>
          <w:rFonts w:cs="Times New Roman"/>
          <w:lang w:eastAsia="en-US" w:bidi="ar-SA"/>
        </w:rPr>
        <w:br w:type="page"/>
      </w:r>
    </w:p>
    <w:p w14:paraId="6EFB41AB" w14:textId="32D100E5" w:rsidR="003058AF" w:rsidRDefault="005D55DA" w:rsidP="008B293A">
      <w:pPr>
        <w:pStyle w:val="1"/>
      </w:pPr>
      <w:r>
        <w:lastRenderedPageBreak/>
        <w:t>Функциональные возможности программы</w:t>
      </w:r>
    </w:p>
    <w:p w14:paraId="171C1D19" w14:textId="2C94FBA2" w:rsidR="005D55DA" w:rsidRDefault="005D55DA" w:rsidP="005D55DA">
      <w:pPr>
        <w:rPr>
          <w:lang w:eastAsia="en-US" w:bidi="ar-SA"/>
        </w:rPr>
      </w:pPr>
    </w:p>
    <w:p w14:paraId="27C72D99" w14:textId="4D4BA233" w:rsidR="005D55DA" w:rsidRDefault="005D55DA" w:rsidP="005D55DA">
      <w:pPr>
        <w:spacing w:line="10" w:lineRule="atLeast"/>
        <w:rPr>
          <w:rFonts w:cs="Times New Roman"/>
        </w:rPr>
      </w:pPr>
      <w:r>
        <w:rPr>
          <w:rFonts w:cs="Times New Roman"/>
        </w:rPr>
        <w:t xml:space="preserve">Возможности программного средства продемонстрированы с помощью веб-приложения. Техническое изложение предоставляемого функционала можно увидеть на </w:t>
      </w:r>
      <w:r>
        <w:rPr>
          <w:rFonts w:cs="Times New Roman"/>
          <w:lang w:val="en-US"/>
        </w:rPr>
        <w:t>use</w:t>
      </w:r>
      <w:r>
        <w:rPr>
          <w:rFonts w:cs="Times New Roman"/>
        </w:rPr>
        <w:t>-</w:t>
      </w:r>
      <w:r>
        <w:rPr>
          <w:rFonts w:cs="Times New Roman"/>
          <w:lang w:val="en-US"/>
        </w:rPr>
        <w:t>case</w:t>
      </w:r>
      <w:r>
        <w:rPr>
          <w:rFonts w:cs="Times New Roman"/>
        </w:rPr>
        <w:t xml:space="preserve"> </w:t>
      </w:r>
      <w:r w:rsidR="007C3A9A">
        <w:rPr>
          <w:rFonts w:cs="Times New Roman"/>
        </w:rPr>
        <w:t>диаграмме (см. рисунок 1)</w:t>
      </w:r>
      <w:r>
        <w:rPr>
          <w:rFonts w:cs="Times New Roman"/>
        </w:rPr>
        <w:t>:</w:t>
      </w:r>
    </w:p>
    <w:p w14:paraId="09623BDF" w14:textId="77777777" w:rsidR="005D55DA" w:rsidRDefault="005D55DA" w:rsidP="005D55DA">
      <w:pPr>
        <w:spacing w:line="10" w:lineRule="atLeast"/>
        <w:rPr>
          <w:rFonts w:cs="Times New Roman"/>
          <w:noProof/>
        </w:rPr>
      </w:pPr>
    </w:p>
    <w:p w14:paraId="6A864E7D" w14:textId="6D3B8C69" w:rsidR="005D55DA" w:rsidRDefault="005D55DA" w:rsidP="005D55DA">
      <w:pPr>
        <w:jc w:val="center"/>
        <w:rPr>
          <w:lang w:eastAsia="en-US" w:bidi="ar-SA"/>
        </w:rPr>
      </w:pPr>
      <w:r>
        <w:rPr>
          <w:b/>
          <w:caps/>
          <w:noProof/>
          <w:lang w:bidi="ar-SA"/>
        </w:rPr>
        <w:drawing>
          <wp:inline distT="0" distB="0" distL="0" distR="0" wp14:anchorId="1DE8DE29" wp14:editId="1F047BA3">
            <wp:extent cx="5161280" cy="2427817"/>
            <wp:effectExtent l="95250" t="95250" r="96520" b="8699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69957" cy="2431898"/>
                    </a:xfrm>
                    <a:prstGeom prst="rect">
                      <a:avLst/>
                    </a:prstGeom>
                    <a:solidFill>
                      <a:srgbClr val="FFFFFF">
                        <a:shade val="85000"/>
                      </a:srgbClr>
                    </a:solidFill>
                    <a:ln w="88900" cap="sq">
                      <a:solidFill>
                        <a:srgbClr val="FFFFFF"/>
                      </a:solidFill>
                      <a:miter lim="800000"/>
                    </a:ln>
                    <a:effectLst>
                      <a:outerShdw dist="18000" sx="1000" sy="1000" algn="tl" rotWithShape="0">
                        <a:srgbClr val="000000"/>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086925B" w14:textId="77777777" w:rsidR="005D55DA" w:rsidRDefault="005D55DA" w:rsidP="005D55DA">
      <w:pPr>
        <w:jc w:val="center"/>
        <w:rPr>
          <w:lang w:eastAsia="en-US" w:bidi="ar-SA"/>
        </w:rPr>
      </w:pPr>
    </w:p>
    <w:p w14:paraId="36EEB730" w14:textId="7BAD9094" w:rsidR="005D55DA" w:rsidRDefault="005D55DA" w:rsidP="005D55DA">
      <w:pPr>
        <w:jc w:val="center"/>
        <w:rPr>
          <w:rFonts w:cs="Times New Roman"/>
        </w:rPr>
      </w:pPr>
      <w:r>
        <w:rPr>
          <w:lang w:eastAsia="en-US" w:bidi="ar-SA"/>
        </w:rPr>
        <w:t xml:space="preserve">Рисунок 1 </w:t>
      </w:r>
      <w:r>
        <w:rPr>
          <w:rFonts w:cs="Times New Roman"/>
        </w:rPr>
        <w:t xml:space="preserve">– </w:t>
      </w:r>
      <w:r>
        <w:rPr>
          <w:rFonts w:cs="Times New Roman"/>
          <w:lang w:val="en-US"/>
        </w:rPr>
        <w:t>Use</w:t>
      </w:r>
      <w:r w:rsidRPr="005D55DA">
        <w:rPr>
          <w:rFonts w:cs="Times New Roman"/>
        </w:rPr>
        <w:t>-</w:t>
      </w:r>
      <w:r>
        <w:rPr>
          <w:rFonts w:cs="Times New Roman"/>
          <w:lang w:val="en-US"/>
        </w:rPr>
        <w:t>case</w:t>
      </w:r>
      <w:r w:rsidRPr="005D55DA">
        <w:rPr>
          <w:rFonts w:cs="Times New Roman"/>
        </w:rPr>
        <w:t xml:space="preserve"> </w:t>
      </w:r>
      <w:r>
        <w:rPr>
          <w:rFonts w:cs="Times New Roman"/>
        </w:rPr>
        <w:t>диаграмма приложения</w:t>
      </w:r>
    </w:p>
    <w:p w14:paraId="4C906E3C" w14:textId="77777777" w:rsidR="005D55DA" w:rsidRDefault="005D55DA" w:rsidP="005D55DA">
      <w:pPr>
        <w:jc w:val="center"/>
        <w:rPr>
          <w:rFonts w:cs="Times New Roman"/>
        </w:rPr>
      </w:pPr>
    </w:p>
    <w:p w14:paraId="3714464F" w14:textId="77777777" w:rsidR="00A8509F" w:rsidRDefault="005D55DA" w:rsidP="007C3A9A">
      <w:pPr>
        <w:spacing w:line="10" w:lineRule="atLeast"/>
        <w:rPr>
          <w:rFonts w:cs="Times New Roman"/>
        </w:rPr>
      </w:pPr>
      <w:r>
        <w:rPr>
          <w:rFonts w:cs="Times New Roman"/>
        </w:rPr>
        <w:t>Чтобы получить доступ к основным функциям приложения, пользователю необходимо пройти регистрацию</w:t>
      </w:r>
      <w:r w:rsidR="007C3A9A">
        <w:rPr>
          <w:rFonts w:cs="Times New Roman"/>
        </w:rPr>
        <w:t xml:space="preserve"> (см. рисунок 3)</w:t>
      </w:r>
      <w:r w:rsidR="00A8509F">
        <w:rPr>
          <w:rFonts w:cs="Times New Roman"/>
        </w:rPr>
        <w:t>.</w:t>
      </w:r>
    </w:p>
    <w:p w14:paraId="074B74BA" w14:textId="77777777" w:rsidR="00A8509F" w:rsidRDefault="00A8509F" w:rsidP="00A8509F">
      <w:pPr>
        <w:spacing w:line="10" w:lineRule="atLeast"/>
        <w:ind w:firstLine="0"/>
        <w:rPr>
          <w:rFonts w:cs="Times New Roman"/>
        </w:rPr>
      </w:pPr>
    </w:p>
    <w:p w14:paraId="79915841" w14:textId="35895784" w:rsidR="00A8509F" w:rsidRDefault="00A8509F" w:rsidP="00A8509F">
      <w:pPr>
        <w:spacing w:line="10" w:lineRule="atLeast"/>
        <w:jc w:val="center"/>
        <w:rPr>
          <w:rFonts w:cs="Times New Roman"/>
        </w:rPr>
      </w:pPr>
      <w:r>
        <w:rPr>
          <w:noProof/>
          <w:lang w:bidi="ar-SA"/>
        </w:rPr>
        <w:drawing>
          <wp:inline distT="0" distB="0" distL="0" distR="0" wp14:anchorId="38509B8B" wp14:editId="51A35EA2">
            <wp:extent cx="2097617" cy="2930727"/>
            <wp:effectExtent l="171450" t="171450" r="188595" b="19367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4836" b="6259"/>
                    <a:stretch/>
                  </pic:blipFill>
                  <pic:spPr bwMode="auto">
                    <a:xfrm>
                      <a:off x="0" y="0"/>
                      <a:ext cx="2117975" cy="295917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inline>
        </w:drawing>
      </w:r>
    </w:p>
    <w:p w14:paraId="70EF2988" w14:textId="62C8D17C" w:rsidR="00A8509F" w:rsidRDefault="00A8509F" w:rsidP="007C3A9A">
      <w:pPr>
        <w:spacing w:line="10" w:lineRule="atLeast"/>
        <w:rPr>
          <w:rFonts w:cs="Times New Roman"/>
        </w:rPr>
      </w:pPr>
    </w:p>
    <w:p w14:paraId="19D90286" w14:textId="77777777" w:rsidR="00A8509F" w:rsidRDefault="00A8509F" w:rsidP="00A8509F">
      <w:pPr>
        <w:spacing w:line="10" w:lineRule="atLeast"/>
        <w:jc w:val="center"/>
        <w:rPr>
          <w:rFonts w:cs="Times New Roman"/>
        </w:rPr>
      </w:pPr>
      <w:r>
        <w:rPr>
          <w:rFonts w:cs="Times New Roman"/>
        </w:rPr>
        <w:t>Рисунок 2 – Страница входа</w:t>
      </w:r>
    </w:p>
    <w:p w14:paraId="525B451D" w14:textId="26CF293A" w:rsidR="00A8509F" w:rsidRDefault="00A8509F" w:rsidP="00A8509F">
      <w:pPr>
        <w:spacing w:line="10" w:lineRule="atLeast"/>
        <w:ind w:firstLine="0"/>
        <w:rPr>
          <w:rFonts w:cs="Times New Roman"/>
        </w:rPr>
      </w:pPr>
    </w:p>
    <w:p w14:paraId="2ED4BAD0" w14:textId="16658253" w:rsidR="007C3A9A" w:rsidRDefault="00A8509F" w:rsidP="00A8509F">
      <w:pPr>
        <w:spacing w:line="10" w:lineRule="atLeast"/>
        <w:rPr>
          <w:rFonts w:cs="Times New Roman"/>
        </w:rPr>
      </w:pPr>
      <w:r>
        <w:rPr>
          <w:rFonts w:cs="Times New Roman"/>
        </w:rPr>
        <w:t xml:space="preserve"> Е</w:t>
      </w:r>
      <w:r w:rsidR="005D55DA">
        <w:rPr>
          <w:rFonts w:cs="Times New Roman"/>
        </w:rPr>
        <w:t>сли он уже зарегистрирован, пройти авторизацию</w:t>
      </w:r>
      <w:r w:rsidR="007C3A9A">
        <w:rPr>
          <w:rFonts w:cs="Times New Roman"/>
        </w:rPr>
        <w:t xml:space="preserve"> (см. рисунок 2)</w:t>
      </w:r>
      <w:r w:rsidR="005D55DA">
        <w:rPr>
          <w:rFonts w:cs="Times New Roman"/>
        </w:rPr>
        <w:t>, используя данные, которые он указывал при регистрации.</w:t>
      </w:r>
    </w:p>
    <w:p w14:paraId="4F455D54" w14:textId="77777777" w:rsidR="00A8509F" w:rsidRPr="00A8509F" w:rsidRDefault="00A8509F" w:rsidP="00A8509F">
      <w:pPr>
        <w:spacing w:line="10" w:lineRule="atLeast"/>
        <w:rPr>
          <w:rFonts w:cs="Times New Roman"/>
        </w:rPr>
      </w:pPr>
    </w:p>
    <w:p w14:paraId="307994D0" w14:textId="320F9514" w:rsidR="007C3A9A" w:rsidRDefault="007C3A9A" w:rsidP="007C3A9A">
      <w:pPr>
        <w:spacing w:line="10" w:lineRule="atLeast"/>
        <w:jc w:val="center"/>
        <w:rPr>
          <w:rFonts w:cs="Times New Roman"/>
        </w:rPr>
      </w:pPr>
      <w:r>
        <w:rPr>
          <w:noProof/>
          <w:lang w:bidi="ar-SA"/>
        </w:rPr>
        <w:drawing>
          <wp:inline distT="0" distB="0" distL="0" distR="0" wp14:anchorId="571D1E48" wp14:editId="7CA8172C">
            <wp:extent cx="3401630" cy="5852584"/>
            <wp:effectExtent l="152400" t="133350" r="85090" b="914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4552" b="5807"/>
                    <a:stretch/>
                  </pic:blipFill>
                  <pic:spPr bwMode="auto">
                    <a:xfrm>
                      <a:off x="0" y="0"/>
                      <a:ext cx="3447067" cy="5930759"/>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AD7001A" w14:textId="739AA942" w:rsidR="007C3A9A" w:rsidRDefault="007C3A9A" w:rsidP="007C3A9A">
      <w:pPr>
        <w:spacing w:line="10" w:lineRule="atLeast"/>
        <w:jc w:val="center"/>
        <w:rPr>
          <w:rFonts w:cs="Times New Roman"/>
        </w:rPr>
      </w:pPr>
    </w:p>
    <w:p w14:paraId="0F5C3C85" w14:textId="55E80D4A" w:rsidR="007C3A9A" w:rsidRDefault="007C3A9A" w:rsidP="007C3A9A">
      <w:pPr>
        <w:spacing w:line="10" w:lineRule="atLeast"/>
        <w:jc w:val="center"/>
        <w:rPr>
          <w:rFonts w:cs="Times New Roman"/>
        </w:rPr>
      </w:pPr>
      <w:r>
        <w:rPr>
          <w:rFonts w:cs="Times New Roman"/>
        </w:rPr>
        <w:t>Рисунок 3 – Страница регистрации</w:t>
      </w:r>
    </w:p>
    <w:p w14:paraId="69D5B16E" w14:textId="77777777" w:rsidR="007C3A9A" w:rsidRDefault="007C3A9A" w:rsidP="007C3A9A">
      <w:pPr>
        <w:spacing w:line="10" w:lineRule="atLeast"/>
        <w:jc w:val="center"/>
        <w:rPr>
          <w:rFonts w:cs="Times New Roman"/>
        </w:rPr>
      </w:pPr>
    </w:p>
    <w:p w14:paraId="793F0102" w14:textId="268C5C9D" w:rsidR="007C3A9A" w:rsidRDefault="007C3A9A" w:rsidP="005D55DA">
      <w:pPr>
        <w:spacing w:line="10" w:lineRule="atLeast"/>
        <w:rPr>
          <w:rFonts w:cs="Times New Roman"/>
        </w:rPr>
      </w:pPr>
      <w:r>
        <w:rPr>
          <w:rFonts w:cs="Times New Roman"/>
        </w:rPr>
        <w:t>После успешной регистрации/авторизации, пользователь получает доступ к перемещению по всем страницам приложения: главная страница приложения (см. рисунок 4), каталог автомобилей (см. рисунок 5), страница настроек (см. рисунок 6)</w:t>
      </w:r>
      <w:r w:rsidR="00FB4AF8">
        <w:rPr>
          <w:rFonts w:cs="Times New Roman"/>
        </w:rPr>
        <w:t>, страница фильтра автомобилей (см. рисунок 7), страница подробной информации об автомобиле (см. рисунок 8)</w:t>
      </w:r>
      <w:r>
        <w:rPr>
          <w:rFonts w:cs="Times New Roman"/>
        </w:rPr>
        <w:t>.</w:t>
      </w:r>
      <w:r w:rsidR="00A8509F">
        <w:rPr>
          <w:rFonts w:cs="Times New Roman"/>
        </w:rPr>
        <w:t xml:space="preserve"> Каждая из страниц приложения имеет уникальный внешний вид, отличающийся минимализмом дизайна. </w:t>
      </w:r>
    </w:p>
    <w:p w14:paraId="2A0B9DC7" w14:textId="77777777" w:rsidR="007C3A9A" w:rsidRDefault="007C3A9A" w:rsidP="005D55DA">
      <w:pPr>
        <w:spacing w:line="10" w:lineRule="atLeast"/>
        <w:rPr>
          <w:rFonts w:cs="Times New Roman"/>
        </w:rPr>
      </w:pPr>
    </w:p>
    <w:p w14:paraId="64811E2F" w14:textId="607F77C6" w:rsidR="007C3A9A" w:rsidRDefault="007C3A9A" w:rsidP="007C3A9A">
      <w:pPr>
        <w:jc w:val="center"/>
        <w:rPr>
          <w:lang w:eastAsia="en-US" w:bidi="ar-SA"/>
        </w:rPr>
      </w:pPr>
      <w:r>
        <w:rPr>
          <w:noProof/>
          <w:lang w:bidi="ar-SA"/>
        </w:rPr>
        <w:drawing>
          <wp:inline distT="0" distB="0" distL="0" distR="0" wp14:anchorId="54FB9BDF" wp14:editId="1D7B0D2A">
            <wp:extent cx="1751330" cy="3019425"/>
            <wp:effectExtent l="152400" t="133350" r="96520" b="857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4404" b="5348"/>
                    <a:stretch/>
                  </pic:blipFill>
                  <pic:spPr bwMode="auto">
                    <a:xfrm>
                      <a:off x="0" y="0"/>
                      <a:ext cx="1769469" cy="3050698"/>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67412DF" w14:textId="6E04C58F" w:rsidR="007C3A9A" w:rsidRDefault="007C3A9A" w:rsidP="007C3A9A">
      <w:pPr>
        <w:rPr>
          <w:lang w:eastAsia="en-US" w:bidi="ar-SA"/>
        </w:rPr>
      </w:pPr>
    </w:p>
    <w:p w14:paraId="481BE2E7" w14:textId="539456B0" w:rsidR="007C3A9A" w:rsidRDefault="007C3A9A" w:rsidP="00FB4AF8">
      <w:pPr>
        <w:jc w:val="center"/>
        <w:rPr>
          <w:rFonts w:cs="Times New Roman"/>
        </w:rPr>
      </w:pPr>
      <w:r>
        <w:rPr>
          <w:lang w:eastAsia="en-US" w:bidi="ar-SA"/>
        </w:rPr>
        <w:t xml:space="preserve">Рисунок 4 </w:t>
      </w:r>
      <w:r w:rsidR="00FB4AF8">
        <w:rPr>
          <w:rFonts w:cs="Times New Roman"/>
        </w:rPr>
        <w:t>– Главная страница приложения</w:t>
      </w:r>
    </w:p>
    <w:p w14:paraId="6C6CF1CA" w14:textId="77777777" w:rsidR="00FB4AF8" w:rsidRDefault="00FB4AF8" w:rsidP="00FB4AF8">
      <w:pPr>
        <w:jc w:val="center"/>
        <w:rPr>
          <w:noProof/>
        </w:rPr>
      </w:pPr>
    </w:p>
    <w:p w14:paraId="18018A0A" w14:textId="416F61E5" w:rsidR="00FB4AF8" w:rsidRDefault="00FB4AF8" w:rsidP="00FB4AF8">
      <w:pPr>
        <w:jc w:val="center"/>
        <w:rPr>
          <w:lang w:eastAsia="en-US" w:bidi="ar-SA"/>
        </w:rPr>
      </w:pPr>
      <w:r>
        <w:rPr>
          <w:noProof/>
          <w:lang w:bidi="ar-SA"/>
        </w:rPr>
        <w:drawing>
          <wp:inline distT="0" distB="0" distL="0" distR="0" wp14:anchorId="7ADF1F22" wp14:editId="5A72E89C">
            <wp:extent cx="1724025" cy="3501008"/>
            <wp:effectExtent l="152400" t="133350" r="85725" b="9969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4761" b="5940"/>
                    <a:stretch/>
                  </pic:blipFill>
                  <pic:spPr bwMode="auto">
                    <a:xfrm>
                      <a:off x="0" y="0"/>
                      <a:ext cx="1763880" cy="3581942"/>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90B5B5E" w14:textId="5E5147DE" w:rsidR="00FB4AF8" w:rsidRDefault="00FB4AF8" w:rsidP="00FB4AF8">
      <w:pPr>
        <w:jc w:val="center"/>
        <w:rPr>
          <w:lang w:eastAsia="en-US" w:bidi="ar-SA"/>
        </w:rPr>
      </w:pPr>
    </w:p>
    <w:p w14:paraId="65921A1F" w14:textId="369BD860" w:rsidR="00FB4AF8" w:rsidRDefault="00FB4AF8" w:rsidP="00FB4AF8">
      <w:pPr>
        <w:jc w:val="center"/>
        <w:rPr>
          <w:lang w:eastAsia="en-US" w:bidi="ar-SA"/>
        </w:rPr>
      </w:pPr>
      <w:r>
        <w:rPr>
          <w:lang w:eastAsia="en-US" w:bidi="ar-SA"/>
        </w:rPr>
        <w:t xml:space="preserve">Рисунок 5 </w:t>
      </w:r>
      <w:r>
        <w:rPr>
          <w:rFonts w:cs="Times New Roman"/>
        </w:rPr>
        <w:t>– Каталог автомобилей</w:t>
      </w:r>
    </w:p>
    <w:p w14:paraId="51402552" w14:textId="13C8A86E" w:rsidR="00FB4AF8" w:rsidRDefault="00FB4AF8" w:rsidP="00FB4AF8">
      <w:pPr>
        <w:jc w:val="center"/>
        <w:rPr>
          <w:lang w:eastAsia="en-US" w:bidi="ar-SA"/>
        </w:rPr>
      </w:pPr>
      <w:r>
        <w:rPr>
          <w:noProof/>
          <w:lang w:bidi="ar-SA"/>
        </w:rPr>
        <w:lastRenderedPageBreak/>
        <w:drawing>
          <wp:inline distT="0" distB="0" distL="0" distR="0" wp14:anchorId="74D726AE" wp14:editId="4AB2C223">
            <wp:extent cx="1647825" cy="3279017"/>
            <wp:effectExtent l="133350" t="114300" r="85725" b="933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865" b="5587"/>
                    <a:stretch/>
                  </pic:blipFill>
                  <pic:spPr bwMode="auto">
                    <a:xfrm>
                      <a:off x="0" y="0"/>
                      <a:ext cx="1655850" cy="3294986"/>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extLst>
                        <a:ext uri="{C807C97D-BFC1-408E-A445-0C87EB9F89A2}">
                          <ask:lineSketchStyleProps xmlns:ask="http://schemas.microsoft.com/office/drawing/2018/sketchyshapes"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sd="0">
                            <a:custGeom>
                              <a:avLst/>
                              <a:gdLst/>
                              <a:ahLst/>
                              <a:cxnLst/>
                              <a:rect l="0" t="0" r="0" b="0"/>
                              <a:pathLst/>
                            </a:custGeom>
                            <ask:type/>
                          </ask:lineSketchStyleProps>
                        </a:ext>
                      </a:extLst>
                    </a:ln>
                    <a:effectLst>
                      <a:outerShdw blurRad="55000" dist="18000" dir="5400000" sx="1000" sy="1000" algn="tl" rotWithShape="0">
                        <a:srgbClr val="000000">
                          <a:alpha val="41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13F2375D" w14:textId="7CC0C9D6" w:rsidR="00FB4AF8" w:rsidRDefault="00FB4AF8" w:rsidP="00FB4AF8">
      <w:pPr>
        <w:jc w:val="center"/>
        <w:rPr>
          <w:lang w:eastAsia="en-US" w:bidi="ar-SA"/>
        </w:rPr>
      </w:pPr>
    </w:p>
    <w:p w14:paraId="0B0C24A9" w14:textId="35D6EA6A" w:rsidR="00FB4AF8" w:rsidRDefault="00FB4AF8" w:rsidP="00FB4AF8">
      <w:pPr>
        <w:jc w:val="center"/>
        <w:rPr>
          <w:rFonts w:cs="Times New Roman"/>
        </w:rPr>
      </w:pPr>
      <w:r>
        <w:rPr>
          <w:lang w:eastAsia="en-US" w:bidi="ar-SA"/>
        </w:rPr>
        <w:t xml:space="preserve">Рисунок 6 </w:t>
      </w:r>
      <w:r>
        <w:rPr>
          <w:rFonts w:cs="Times New Roman"/>
        </w:rPr>
        <w:t>– Страница настроек приложения</w:t>
      </w:r>
    </w:p>
    <w:p w14:paraId="2B943CEB" w14:textId="77777777" w:rsidR="00FB4AF8" w:rsidRDefault="00FB4AF8" w:rsidP="00FB4AF8">
      <w:pPr>
        <w:ind w:firstLine="0"/>
        <w:rPr>
          <w:noProof/>
        </w:rPr>
      </w:pPr>
    </w:p>
    <w:p w14:paraId="44E81DFC" w14:textId="41B5FD66" w:rsidR="00FB4AF8" w:rsidRDefault="00FB4AF8" w:rsidP="00FB4AF8">
      <w:pPr>
        <w:jc w:val="center"/>
        <w:rPr>
          <w:lang w:eastAsia="en-US" w:bidi="ar-SA"/>
        </w:rPr>
      </w:pPr>
      <w:r>
        <w:rPr>
          <w:noProof/>
          <w:lang w:bidi="ar-SA"/>
        </w:rPr>
        <w:drawing>
          <wp:inline distT="0" distB="0" distL="0" distR="0" wp14:anchorId="245499F9" wp14:editId="216F0844">
            <wp:extent cx="2057400" cy="4063171"/>
            <wp:effectExtent l="152400" t="133350" r="95250" b="901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5103" b="6024"/>
                    <a:stretch/>
                  </pic:blipFill>
                  <pic:spPr bwMode="auto">
                    <a:xfrm>
                      <a:off x="0" y="0"/>
                      <a:ext cx="2064097" cy="4076397"/>
                    </a:xfrm>
                    <a:prstGeom prst="rect">
                      <a:avLst/>
                    </a:prstGeom>
                    <a:solidFill>
                      <a:srgbClr val="FFFFFF">
                        <a:shade val="85000"/>
                      </a:srgbClr>
                    </a:solidFill>
                    <a:ln w="88900" cap="sq">
                      <a:solidFill>
                        <a:srgbClr val="FFFFFF"/>
                      </a:solidFill>
                      <a:miter lim="800000"/>
                    </a:ln>
                    <a:effectLst>
                      <a:outerShdw blurRad="55000" dist="18000" dir="5400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DC710B0" w14:textId="5180D333" w:rsidR="00FB4AF8" w:rsidRDefault="00FB4AF8" w:rsidP="00FB4AF8">
      <w:pPr>
        <w:jc w:val="center"/>
        <w:rPr>
          <w:lang w:eastAsia="en-US" w:bidi="ar-SA"/>
        </w:rPr>
      </w:pPr>
    </w:p>
    <w:p w14:paraId="2FAB45D7" w14:textId="5A809A63" w:rsidR="00FB4AF8" w:rsidRPr="00FB4AF8" w:rsidRDefault="00FB4AF8" w:rsidP="00FB4AF8">
      <w:pPr>
        <w:jc w:val="center"/>
        <w:rPr>
          <w:rFonts w:cs="Times New Roman"/>
        </w:rPr>
      </w:pPr>
      <w:r>
        <w:rPr>
          <w:lang w:eastAsia="en-US" w:bidi="ar-SA"/>
        </w:rPr>
        <w:t xml:space="preserve">Рисунок 7 </w:t>
      </w:r>
      <w:r>
        <w:rPr>
          <w:rFonts w:cs="Times New Roman"/>
        </w:rPr>
        <w:t>– Страница фильтра автомобилей</w:t>
      </w:r>
    </w:p>
    <w:p w14:paraId="0DAD2035" w14:textId="12AFA687" w:rsidR="00FB4AF8" w:rsidRDefault="00FB4AF8" w:rsidP="00FB4AF8">
      <w:pPr>
        <w:jc w:val="center"/>
        <w:rPr>
          <w:lang w:eastAsia="en-US" w:bidi="ar-SA"/>
        </w:rPr>
      </w:pPr>
      <w:r>
        <w:rPr>
          <w:noProof/>
          <w:lang w:bidi="ar-SA"/>
        </w:rPr>
        <w:lastRenderedPageBreak/>
        <w:drawing>
          <wp:inline distT="0" distB="0" distL="0" distR="0" wp14:anchorId="7A69DF40" wp14:editId="663A028C">
            <wp:extent cx="1923415" cy="3829050"/>
            <wp:effectExtent l="133350" t="152400" r="95885" b="952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4902" b="5513"/>
                    <a:stretch/>
                  </pic:blipFill>
                  <pic:spPr bwMode="auto">
                    <a:xfrm>
                      <a:off x="0" y="0"/>
                      <a:ext cx="1928334" cy="3838843"/>
                    </a:xfrm>
                    <a:prstGeom prst="rect">
                      <a:avLst/>
                    </a:prstGeom>
                    <a:solidFill>
                      <a:srgbClr val="FFFFFF">
                        <a:shade val="85000"/>
                      </a:srgbClr>
                    </a:solidFill>
                    <a:ln w="88900" cap="sq">
                      <a:solidFill>
                        <a:srgbClr val="FFFFFF"/>
                      </a:solidFill>
                      <a:miter lim="800000"/>
                    </a:ln>
                    <a:effectLst>
                      <a:outerShdw blurRad="55000"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7794455B" w14:textId="3DF67FD2" w:rsidR="00FB4AF8" w:rsidRDefault="00FB4AF8" w:rsidP="00FB4AF8">
      <w:pPr>
        <w:jc w:val="center"/>
        <w:rPr>
          <w:lang w:eastAsia="en-US" w:bidi="ar-SA"/>
        </w:rPr>
      </w:pPr>
    </w:p>
    <w:p w14:paraId="34927F18" w14:textId="313A3A10" w:rsidR="00FB4AF8" w:rsidRDefault="00FB4AF8" w:rsidP="00FB4AF8">
      <w:pPr>
        <w:jc w:val="center"/>
        <w:rPr>
          <w:rFonts w:cs="Times New Roman"/>
        </w:rPr>
      </w:pPr>
      <w:r>
        <w:rPr>
          <w:lang w:eastAsia="en-US" w:bidi="ar-SA"/>
        </w:rPr>
        <w:t xml:space="preserve">Рисунок 8 </w:t>
      </w:r>
      <w:r>
        <w:rPr>
          <w:rFonts w:cs="Times New Roman"/>
        </w:rPr>
        <w:t>– Страница подробной информации</w:t>
      </w:r>
    </w:p>
    <w:p w14:paraId="53752284" w14:textId="77777777" w:rsidR="00EC3FF7" w:rsidRDefault="00EC3FF7" w:rsidP="00EC3FF7">
      <w:pPr>
        <w:spacing w:line="10" w:lineRule="atLeast"/>
        <w:ind w:firstLine="0"/>
        <w:rPr>
          <w:rFonts w:cs="Times New Roman"/>
        </w:rPr>
      </w:pPr>
    </w:p>
    <w:p w14:paraId="4FB9FFEA" w14:textId="4C6BDA2D" w:rsidR="00EC3FF7" w:rsidRDefault="00EC3FF7" w:rsidP="00EC3FF7">
      <w:pPr>
        <w:spacing w:line="10" w:lineRule="atLeast"/>
        <w:ind w:firstLine="708"/>
        <w:rPr>
          <w:rFonts w:cs="Times New Roman"/>
        </w:rPr>
      </w:pPr>
      <w:r>
        <w:rPr>
          <w:rFonts w:cs="Times New Roman"/>
        </w:rPr>
        <w:t>Пользователь может взаимодействовать с главной страницей приложения следующими образами:</w:t>
      </w:r>
    </w:p>
    <w:p w14:paraId="2D9B90C5" w14:textId="007901A5" w:rsidR="00EC3FF7" w:rsidRDefault="00EC3FF7" w:rsidP="00EC3FF7">
      <w:pPr>
        <w:spacing w:line="10" w:lineRule="atLeast"/>
        <w:ind w:firstLine="708"/>
        <w:rPr>
          <w:rFonts w:cs="Times New Roman"/>
        </w:rPr>
      </w:pPr>
      <w:r>
        <w:rPr>
          <w:rFonts w:cs="Times New Roman"/>
        </w:rPr>
        <w:t>1 Использовать кнопку выхода из аккаунта для перехода на экран входа в приложение.</w:t>
      </w:r>
    </w:p>
    <w:p w14:paraId="132EF004" w14:textId="0ABA7FA1" w:rsidR="00EC3FF7" w:rsidRDefault="00EC3FF7" w:rsidP="00EC3FF7">
      <w:pPr>
        <w:spacing w:line="10" w:lineRule="atLeast"/>
        <w:rPr>
          <w:rFonts w:cs="Times New Roman"/>
        </w:rPr>
      </w:pPr>
      <w:r>
        <w:rPr>
          <w:rFonts w:cs="Times New Roman"/>
        </w:rPr>
        <w:t>2 Просматривать содержимое главной страницы.</w:t>
      </w:r>
    </w:p>
    <w:p w14:paraId="7E5D1BE2" w14:textId="27915CD7" w:rsidR="00EC3FF7" w:rsidRDefault="00EC3FF7" w:rsidP="00EC3FF7">
      <w:pPr>
        <w:spacing w:line="10" w:lineRule="atLeast"/>
        <w:ind w:firstLine="708"/>
        <w:rPr>
          <w:rFonts w:cs="Times New Roman"/>
        </w:rPr>
      </w:pPr>
      <w:r>
        <w:rPr>
          <w:rFonts w:cs="Times New Roman"/>
        </w:rPr>
        <w:t>Пользователь может взаимодействовать со страницей каталога автомобилей приложения следующими образами:</w:t>
      </w:r>
    </w:p>
    <w:p w14:paraId="5503B16D" w14:textId="267E4E94" w:rsidR="00EC3FF7" w:rsidRDefault="00EC3FF7" w:rsidP="00EC3FF7">
      <w:pPr>
        <w:spacing w:line="10" w:lineRule="atLeast"/>
        <w:ind w:firstLine="708"/>
        <w:rPr>
          <w:rFonts w:cs="Times New Roman"/>
        </w:rPr>
      </w:pPr>
      <w:r>
        <w:rPr>
          <w:rFonts w:cs="Times New Roman"/>
        </w:rPr>
        <w:t>1 Просматривать весь каталог автомобилей.</w:t>
      </w:r>
    </w:p>
    <w:p w14:paraId="09BA740C" w14:textId="6567F602" w:rsidR="00EC3FF7" w:rsidRDefault="00EC3FF7" w:rsidP="00EC3FF7">
      <w:pPr>
        <w:spacing w:line="10" w:lineRule="atLeast"/>
        <w:rPr>
          <w:rFonts w:cs="Times New Roman"/>
        </w:rPr>
      </w:pPr>
      <w:r>
        <w:rPr>
          <w:rFonts w:cs="Times New Roman"/>
        </w:rPr>
        <w:t>2 По кнопке в нижнем правом углу перейти на страницу фильтра автомобилей и отфильтровать весь список автомобилей по заданным параметрам, после чего вернуться на страницу каталога и просматривать отфильтрованные авто.</w:t>
      </w:r>
    </w:p>
    <w:p w14:paraId="6055A8AE" w14:textId="569940FB" w:rsidR="00EC3FF7" w:rsidRDefault="00EC3FF7" w:rsidP="00EC3FF7">
      <w:pPr>
        <w:spacing w:line="10" w:lineRule="atLeast"/>
        <w:rPr>
          <w:rFonts w:cs="Times New Roman"/>
        </w:rPr>
      </w:pPr>
      <w:r>
        <w:rPr>
          <w:rFonts w:cs="Times New Roman"/>
        </w:rPr>
        <w:t>3 Нажатием на объект автомобиля в списке пользователь перейдет на страницу подробной информации.</w:t>
      </w:r>
    </w:p>
    <w:p w14:paraId="51D4053C" w14:textId="1131E4B9" w:rsidR="00EC3FF7" w:rsidRDefault="00EC3FF7" w:rsidP="00EC3FF7">
      <w:pPr>
        <w:spacing w:line="10" w:lineRule="atLeast"/>
        <w:ind w:firstLine="708"/>
        <w:rPr>
          <w:rFonts w:cs="Times New Roman"/>
        </w:rPr>
      </w:pPr>
      <w:r>
        <w:rPr>
          <w:rFonts w:cs="Times New Roman"/>
        </w:rPr>
        <w:t>Пользователь может взаимодействовать со страницей подробной информации об автомобиле приложения следующими образами:</w:t>
      </w:r>
    </w:p>
    <w:p w14:paraId="4DD9A603" w14:textId="505EC662" w:rsidR="00EC3FF7" w:rsidRDefault="00EC3FF7" w:rsidP="00EC3FF7">
      <w:pPr>
        <w:spacing w:line="10" w:lineRule="atLeast"/>
        <w:ind w:firstLine="708"/>
        <w:rPr>
          <w:rFonts w:cs="Times New Roman"/>
        </w:rPr>
      </w:pPr>
      <w:r>
        <w:rPr>
          <w:rFonts w:cs="Times New Roman"/>
        </w:rPr>
        <w:t>1 Просматривать подробную информацию об автомобиле.</w:t>
      </w:r>
    </w:p>
    <w:p w14:paraId="1436D1AF" w14:textId="5EED7857" w:rsidR="00EC3FF7" w:rsidRDefault="00EC3FF7" w:rsidP="00EC3FF7">
      <w:pPr>
        <w:spacing w:line="10" w:lineRule="atLeast"/>
        <w:rPr>
          <w:rFonts w:cs="Times New Roman"/>
        </w:rPr>
      </w:pPr>
      <w:r>
        <w:rPr>
          <w:rFonts w:cs="Times New Roman"/>
        </w:rPr>
        <w:t xml:space="preserve">2 Нажатием кнопки внизу страницы создать заявку, которую получит </w:t>
      </w:r>
      <w:proofErr w:type="spellStart"/>
      <w:r>
        <w:rPr>
          <w:rFonts w:cs="Times New Roman"/>
        </w:rPr>
        <w:t>суперпользователь</w:t>
      </w:r>
      <w:proofErr w:type="spellEnd"/>
      <w:r>
        <w:rPr>
          <w:rFonts w:cs="Times New Roman"/>
        </w:rPr>
        <w:t>.</w:t>
      </w:r>
    </w:p>
    <w:p w14:paraId="69F75DBD" w14:textId="7878C101" w:rsidR="00EC3FF7" w:rsidRDefault="00EC3FF7" w:rsidP="00EC3FF7">
      <w:pPr>
        <w:spacing w:line="10" w:lineRule="atLeast"/>
        <w:ind w:firstLine="708"/>
        <w:rPr>
          <w:rFonts w:cs="Times New Roman"/>
        </w:rPr>
      </w:pPr>
      <w:r>
        <w:rPr>
          <w:rFonts w:cs="Times New Roman"/>
        </w:rPr>
        <w:t xml:space="preserve">На странице настроек пользователь может переключить тему </w:t>
      </w:r>
      <w:r>
        <w:rPr>
          <w:rFonts w:cs="Times New Roman"/>
        </w:rPr>
        <w:lastRenderedPageBreak/>
        <w:t>приложения со светлой на темную и обратно. На рисунке 9 можно увидеть интерфейс приложения со вклю</w:t>
      </w:r>
      <w:r w:rsidR="008528F0">
        <w:rPr>
          <w:rFonts w:cs="Times New Roman"/>
        </w:rPr>
        <w:t>ченном темной темой приложения.</w:t>
      </w:r>
    </w:p>
    <w:p w14:paraId="4B9134E1" w14:textId="1CA67CC6" w:rsidR="008528F0" w:rsidRDefault="008528F0" w:rsidP="00EC3FF7">
      <w:pPr>
        <w:spacing w:line="10" w:lineRule="atLeast"/>
        <w:ind w:firstLine="708"/>
        <w:rPr>
          <w:rFonts w:cs="Times New Roman"/>
        </w:rPr>
      </w:pPr>
    </w:p>
    <w:p w14:paraId="7B005CF3" w14:textId="77777777" w:rsidR="008528F0" w:rsidRDefault="008528F0" w:rsidP="00EC3FF7">
      <w:pPr>
        <w:spacing w:line="10" w:lineRule="atLeast"/>
        <w:ind w:firstLine="708"/>
        <w:rPr>
          <w:noProof/>
        </w:rPr>
      </w:pPr>
    </w:p>
    <w:p w14:paraId="3A0D7406" w14:textId="57FADE59" w:rsidR="008528F0" w:rsidRDefault="008528F0" w:rsidP="008528F0">
      <w:pPr>
        <w:spacing w:line="10" w:lineRule="atLeast"/>
        <w:ind w:firstLine="708"/>
        <w:jc w:val="center"/>
        <w:rPr>
          <w:rFonts w:cs="Times New Roman"/>
        </w:rPr>
      </w:pPr>
      <w:r>
        <w:rPr>
          <w:noProof/>
          <w:lang w:bidi="ar-SA"/>
        </w:rPr>
        <w:drawing>
          <wp:inline distT="0" distB="0" distL="0" distR="0" wp14:anchorId="6DA66120" wp14:editId="68F30E7E">
            <wp:extent cx="1868805" cy="3714750"/>
            <wp:effectExtent l="95250" t="95250" r="93345" b="952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4817" b="5732"/>
                    <a:stretch/>
                  </pic:blipFill>
                  <pic:spPr bwMode="auto">
                    <a:xfrm>
                      <a:off x="0" y="0"/>
                      <a:ext cx="1875575" cy="3728207"/>
                    </a:xfrm>
                    <a:prstGeom prst="rect">
                      <a:avLst/>
                    </a:prstGeom>
                    <a:solidFill>
                      <a:srgbClr val="FFFFFF">
                        <a:shade val="85000"/>
                      </a:srgbClr>
                    </a:solidFill>
                    <a:ln w="88900" cap="sq">
                      <a:solidFill>
                        <a:srgbClr val="FFFFFF"/>
                      </a:solidFill>
                      <a:miter lim="800000"/>
                    </a:ln>
                    <a:effectLst>
                      <a:outerShdw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E30D0C7" w14:textId="3AA24A0D" w:rsidR="008528F0" w:rsidRDefault="008528F0" w:rsidP="008528F0">
      <w:pPr>
        <w:spacing w:line="10" w:lineRule="atLeast"/>
        <w:ind w:firstLine="708"/>
        <w:jc w:val="center"/>
        <w:rPr>
          <w:rFonts w:cs="Times New Roman"/>
        </w:rPr>
      </w:pPr>
    </w:p>
    <w:p w14:paraId="0D71382C" w14:textId="213D0BE5" w:rsidR="008528F0" w:rsidRDefault="008528F0" w:rsidP="008528F0">
      <w:pPr>
        <w:spacing w:line="10" w:lineRule="atLeast"/>
        <w:ind w:firstLine="708"/>
        <w:jc w:val="center"/>
        <w:rPr>
          <w:rFonts w:cs="Times New Roman"/>
        </w:rPr>
      </w:pPr>
      <w:r>
        <w:rPr>
          <w:rFonts w:cs="Times New Roman"/>
        </w:rPr>
        <w:t>Рисунок 9 – Тёмная тема приложения</w:t>
      </w:r>
    </w:p>
    <w:p w14:paraId="3DFE0730" w14:textId="5566A2B7" w:rsidR="008528F0" w:rsidRDefault="008528F0" w:rsidP="008528F0">
      <w:pPr>
        <w:spacing w:line="10" w:lineRule="atLeast"/>
        <w:ind w:firstLine="708"/>
        <w:jc w:val="center"/>
        <w:rPr>
          <w:rFonts w:cs="Times New Roman"/>
        </w:rPr>
      </w:pPr>
    </w:p>
    <w:p w14:paraId="5D7D1DFF" w14:textId="2F122912" w:rsidR="008528F0" w:rsidRDefault="003864CC" w:rsidP="008528F0">
      <w:pPr>
        <w:spacing w:line="10" w:lineRule="atLeast"/>
        <w:ind w:firstLine="708"/>
        <w:rPr>
          <w:rFonts w:cs="Times New Roman"/>
        </w:rPr>
      </w:pPr>
      <w:r>
        <w:rPr>
          <w:rFonts w:cs="Times New Roman"/>
        </w:rPr>
        <w:t xml:space="preserve">Как можно заметить, темная тема приложения заменяет все цвета на более темные, что делает приложение более </w:t>
      </w:r>
      <w:proofErr w:type="spellStart"/>
      <w:r w:rsidR="008528F0">
        <w:rPr>
          <w:rFonts w:cs="Times New Roman"/>
        </w:rPr>
        <w:t>Суперпользователь</w:t>
      </w:r>
      <w:proofErr w:type="spellEnd"/>
      <w:r w:rsidR="008528F0">
        <w:rPr>
          <w:rFonts w:cs="Times New Roman"/>
        </w:rPr>
        <w:t xml:space="preserve">, или же админ – это пользователь с расширенными возможностями. Рассмотрим его уникальные права. На рисунке 10 можно увидеть, что страница подробной информации для </w:t>
      </w:r>
      <w:proofErr w:type="spellStart"/>
      <w:r w:rsidR="008528F0">
        <w:rPr>
          <w:rFonts w:cs="Times New Roman"/>
        </w:rPr>
        <w:t>суперпользователя</w:t>
      </w:r>
      <w:proofErr w:type="spellEnd"/>
      <w:r w:rsidR="008528F0">
        <w:rPr>
          <w:rFonts w:cs="Times New Roman"/>
        </w:rPr>
        <w:t xml:space="preserve"> изменена. Для админа отсутствует кнопка для формирования заявки, однако ниже фотографий автомобиля приведено специальное меню, состоящее из 3 кнопок: добавление новой машины, удаление </w:t>
      </w:r>
      <w:r w:rsidR="00053634">
        <w:rPr>
          <w:rFonts w:cs="Times New Roman"/>
        </w:rPr>
        <w:t>автомобиля</w:t>
      </w:r>
      <w:r w:rsidR="008528F0">
        <w:rPr>
          <w:rFonts w:cs="Times New Roman"/>
        </w:rPr>
        <w:t>, котор</w:t>
      </w:r>
      <w:r w:rsidR="00053634">
        <w:rPr>
          <w:rFonts w:cs="Times New Roman"/>
        </w:rPr>
        <w:t>ый</w:t>
      </w:r>
      <w:r w:rsidR="008528F0">
        <w:rPr>
          <w:rFonts w:cs="Times New Roman"/>
        </w:rPr>
        <w:t xml:space="preserve"> сейчас выбран, а также кнопка, </w:t>
      </w:r>
      <w:r w:rsidR="00172BA0">
        <w:rPr>
          <w:rFonts w:cs="Times New Roman"/>
        </w:rPr>
        <w:t>приводящая к странице заявок, которые делали обычные пользователи. На рисунке 11 можно увидеть страницу добавления новой машины в каталог, а на рисунке 12 – страниц</w:t>
      </w:r>
      <w:r w:rsidR="00053634">
        <w:rPr>
          <w:rFonts w:cs="Times New Roman"/>
        </w:rPr>
        <w:t>у</w:t>
      </w:r>
      <w:r w:rsidR="00172BA0">
        <w:rPr>
          <w:rFonts w:cs="Times New Roman"/>
        </w:rPr>
        <w:t xml:space="preserve"> с заявками пользователей.</w:t>
      </w:r>
    </w:p>
    <w:p w14:paraId="7306E9A3" w14:textId="6B3E0CCC" w:rsidR="008528F0" w:rsidRDefault="008528F0" w:rsidP="008528F0">
      <w:pPr>
        <w:spacing w:line="10" w:lineRule="atLeast"/>
        <w:ind w:firstLine="708"/>
        <w:rPr>
          <w:rFonts w:cs="Times New Roman"/>
        </w:rPr>
      </w:pPr>
    </w:p>
    <w:p w14:paraId="14D0CB30" w14:textId="77777777" w:rsidR="008528F0" w:rsidRDefault="008528F0" w:rsidP="008528F0">
      <w:pPr>
        <w:spacing w:line="10" w:lineRule="atLeast"/>
        <w:ind w:firstLine="708"/>
        <w:rPr>
          <w:noProof/>
        </w:rPr>
      </w:pPr>
    </w:p>
    <w:p w14:paraId="467DCE3E" w14:textId="6087540A" w:rsidR="008528F0" w:rsidRDefault="008528F0" w:rsidP="008528F0">
      <w:pPr>
        <w:spacing w:line="10" w:lineRule="atLeast"/>
        <w:ind w:firstLine="708"/>
        <w:jc w:val="center"/>
        <w:rPr>
          <w:rFonts w:cs="Times New Roman"/>
        </w:rPr>
      </w:pPr>
      <w:r>
        <w:rPr>
          <w:noProof/>
          <w:lang w:bidi="ar-SA"/>
        </w:rPr>
        <w:lastRenderedPageBreak/>
        <w:drawing>
          <wp:inline distT="0" distB="0" distL="0" distR="0" wp14:anchorId="074C4143" wp14:editId="3CB0AA70">
            <wp:extent cx="2124075" cy="4161192"/>
            <wp:effectExtent l="95250" t="95250" r="85725" b="8699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043" b="5887"/>
                    <a:stretch/>
                  </pic:blipFill>
                  <pic:spPr bwMode="auto">
                    <a:xfrm>
                      <a:off x="0" y="0"/>
                      <a:ext cx="2135197" cy="4182981"/>
                    </a:xfrm>
                    <a:prstGeom prst="rect">
                      <a:avLst/>
                    </a:prstGeom>
                    <a:solidFill>
                      <a:srgbClr val="FFFFFF">
                        <a:shade val="85000"/>
                      </a:srgbClr>
                    </a:solidFill>
                    <a:ln w="88900" cap="sq">
                      <a:solidFill>
                        <a:srgbClr val="FFFFFF"/>
                      </a:solidFill>
                      <a:miter lim="800000"/>
                    </a:ln>
                    <a:effectLst>
                      <a:outerShdw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42AFFD2B" w14:textId="0B67AA92" w:rsidR="008528F0" w:rsidRDefault="008528F0" w:rsidP="008528F0">
      <w:pPr>
        <w:spacing w:line="10" w:lineRule="atLeast"/>
        <w:ind w:firstLine="708"/>
        <w:jc w:val="center"/>
        <w:rPr>
          <w:rFonts w:cs="Times New Roman"/>
        </w:rPr>
      </w:pPr>
    </w:p>
    <w:p w14:paraId="23076773" w14:textId="5A3FA3A2" w:rsidR="008528F0" w:rsidRDefault="008528F0" w:rsidP="008528F0">
      <w:pPr>
        <w:spacing w:line="10" w:lineRule="atLeast"/>
        <w:ind w:firstLine="708"/>
        <w:jc w:val="center"/>
        <w:rPr>
          <w:rFonts w:cs="Times New Roman"/>
        </w:rPr>
      </w:pPr>
      <w:r>
        <w:rPr>
          <w:rFonts w:cs="Times New Roman"/>
        </w:rPr>
        <w:t>Рисунок 10 – Страница подробной информации глазами админа</w:t>
      </w:r>
    </w:p>
    <w:p w14:paraId="70C68249" w14:textId="77777777" w:rsidR="00172BA0" w:rsidRDefault="00172BA0" w:rsidP="00172BA0">
      <w:pPr>
        <w:spacing w:line="10" w:lineRule="atLeast"/>
        <w:ind w:firstLine="0"/>
        <w:rPr>
          <w:noProof/>
        </w:rPr>
      </w:pPr>
    </w:p>
    <w:p w14:paraId="4D5D8CD9" w14:textId="63773F5B" w:rsidR="00172BA0" w:rsidRPr="00172BA0" w:rsidRDefault="00172BA0" w:rsidP="008528F0">
      <w:pPr>
        <w:spacing w:line="10" w:lineRule="atLeast"/>
        <w:ind w:firstLine="708"/>
        <w:jc w:val="center"/>
        <w:rPr>
          <w:rFonts w:cs="Times New Roman"/>
          <w14:reflection w14:blurRad="0" w14:stA="2000" w14:stPos="0" w14:endA="0" w14:endPos="0" w14:dist="0" w14:dir="0" w14:fadeDir="0" w14:sx="0" w14:sy="0" w14:kx="0" w14:ky="0" w14:algn="b"/>
        </w:rPr>
      </w:pPr>
      <w:r>
        <w:rPr>
          <w:noProof/>
          <w:lang w:bidi="ar-SA"/>
        </w:rPr>
        <w:drawing>
          <wp:inline distT="0" distB="0" distL="0" distR="0" wp14:anchorId="24C051AE" wp14:editId="1985573C">
            <wp:extent cx="1704975" cy="3395413"/>
            <wp:effectExtent l="95250" t="95250" r="85725" b="908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4728" b="5654"/>
                    <a:stretch/>
                  </pic:blipFill>
                  <pic:spPr bwMode="auto">
                    <a:xfrm>
                      <a:off x="0" y="0"/>
                      <a:ext cx="1713928" cy="3413243"/>
                    </a:xfrm>
                    <a:prstGeom prst="rect">
                      <a:avLst/>
                    </a:prstGeom>
                    <a:solidFill>
                      <a:srgbClr val="FFFFFF">
                        <a:shade val="85000"/>
                      </a:srgbClr>
                    </a:solidFill>
                    <a:ln w="88900" cap="sq">
                      <a:solidFill>
                        <a:srgbClr val="FFFFFF"/>
                      </a:solidFill>
                      <a:miter lim="800000"/>
                    </a:ln>
                    <a:effectLst>
                      <a:outerShdw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F2A38B1" w14:textId="7874AF3C" w:rsidR="008528F0" w:rsidRDefault="008528F0" w:rsidP="008528F0">
      <w:pPr>
        <w:spacing w:line="10" w:lineRule="atLeast"/>
        <w:ind w:firstLine="708"/>
        <w:jc w:val="center"/>
        <w:rPr>
          <w:rFonts w:cs="Times New Roman"/>
        </w:rPr>
      </w:pPr>
    </w:p>
    <w:p w14:paraId="3C3E959E" w14:textId="37E2B683" w:rsidR="00172BA0" w:rsidRPr="00172BA0" w:rsidRDefault="00172BA0" w:rsidP="00172BA0">
      <w:pPr>
        <w:spacing w:line="10" w:lineRule="atLeast"/>
        <w:ind w:firstLine="708"/>
        <w:jc w:val="center"/>
        <w:rPr>
          <w:rFonts w:cs="Times New Roman"/>
        </w:rPr>
      </w:pPr>
      <w:r>
        <w:rPr>
          <w:rFonts w:cs="Times New Roman"/>
        </w:rPr>
        <w:t>Рисунок 11 – Страница добавления в каталог нового автомобиля</w:t>
      </w:r>
    </w:p>
    <w:p w14:paraId="477DC408" w14:textId="29D16942" w:rsidR="008528F0" w:rsidRDefault="00172BA0" w:rsidP="008528F0">
      <w:pPr>
        <w:spacing w:line="10" w:lineRule="atLeast"/>
        <w:ind w:firstLine="708"/>
        <w:jc w:val="center"/>
        <w:rPr>
          <w:rFonts w:cs="Times New Roman"/>
          <w14:props3d w14:extrusionH="0" w14:contourW="184150" w14:prstMaterial="none"/>
        </w:rPr>
      </w:pPr>
      <w:r>
        <w:rPr>
          <w:noProof/>
          <w:lang w:bidi="ar-SA"/>
        </w:rPr>
        <w:lastRenderedPageBreak/>
        <w:drawing>
          <wp:inline distT="0" distB="0" distL="0" distR="0" wp14:anchorId="0945EA98" wp14:editId="4E501793">
            <wp:extent cx="1704392" cy="3409950"/>
            <wp:effectExtent l="133350" t="152400" r="86360" b="952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4616" b="5351"/>
                    <a:stretch/>
                  </pic:blipFill>
                  <pic:spPr bwMode="auto">
                    <a:xfrm>
                      <a:off x="0" y="0"/>
                      <a:ext cx="1707235" cy="3415638"/>
                    </a:xfrm>
                    <a:prstGeom prst="rect">
                      <a:avLst/>
                    </a:prstGeom>
                    <a:solidFill>
                      <a:srgbClr val="FFFFFF">
                        <a:shade val="85000"/>
                      </a:srgbClr>
                    </a:solidFill>
                    <a:ln w="88900" cap="sq">
                      <a:solidFill>
                        <a:srgbClr val="FFFFFF"/>
                      </a:solidFill>
                      <a:miter lim="800000"/>
                    </a:ln>
                    <a:effectLst>
                      <a:outerShdw blurRad="63500" dist="18000" sx="1000" sy="1000" algn="tl" rotWithShape="0">
                        <a:srgbClr val="000000"/>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61BFC717" w14:textId="1545AD73" w:rsidR="00053634" w:rsidRDefault="00053634" w:rsidP="008528F0">
      <w:pPr>
        <w:spacing w:line="10" w:lineRule="atLeast"/>
        <w:ind w:firstLine="708"/>
        <w:jc w:val="center"/>
        <w:rPr>
          <w:rFonts w:cs="Times New Roman"/>
          <w14:props3d w14:extrusionH="0" w14:contourW="184150" w14:prstMaterial="none"/>
        </w:rPr>
      </w:pPr>
    </w:p>
    <w:p w14:paraId="2D1BE46D" w14:textId="3EBF6874" w:rsidR="00053634" w:rsidRPr="00172BA0" w:rsidRDefault="00053634" w:rsidP="008528F0">
      <w:pPr>
        <w:spacing w:line="10" w:lineRule="atLeast"/>
        <w:ind w:firstLine="708"/>
        <w:jc w:val="center"/>
        <w:rPr>
          <w:rFonts w:cs="Times New Roman"/>
          <w14:props3d w14:extrusionH="0" w14:contourW="184150" w14:prstMaterial="none"/>
        </w:rPr>
      </w:pPr>
      <w:r>
        <w:rPr>
          <w:rFonts w:cs="Times New Roman"/>
          <w14:props3d w14:extrusionH="0" w14:contourW="184150" w14:prstMaterial="none"/>
        </w:rPr>
        <w:t xml:space="preserve">Рисунок 12 </w:t>
      </w:r>
      <w:r>
        <w:rPr>
          <w:rFonts w:cs="Times New Roman"/>
        </w:rPr>
        <w:t>– Страница пользовательских заявок</w:t>
      </w:r>
    </w:p>
    <w:p w14:paraId="3FB4B9C3" w14:textId="13473447" w:rsidR="00346274" w:rsidRDefault="00136299" w:rsidP="00136299">
      <w:pPr>
        <w:widowControl/>
        <w:suppressAutoHyphens w:val="0"/>
        <w:spacing w:after="160" w:line="259" w:lineRule="auto"/>
        <w:ind w:firstLine="0"/>
        <w:jc w:val="left"/>
        <w:rPr>
          <w:rFonts w:cs="Times New Roman"/>
          <w:szCs w:val="28"/>
        </w:rPr>
      </w:pPr>
      <w:r>
        <w:rPr>
          <w:rFonts w:cs="Times New Roman"/>
          <w:szCs w:val="28"/>
        </w:rPr>
        <w:br w:type="page"/>
      </w:r>
    </w:p>
    <w:p w14:paraId="452B9B13" w14:textId="0F10D532" w:rsidR="008A6E61" w:rsidRDefault="3F69BB2C" w:rsidP="008B293A">
      <w:pPr>
        <w:pStyle w:val="1"/>
      </w:pPr>
      <w:bookmarkStart w:id="4" w:name="_Toc1512791070"/>
      <w:r>
        <w:lastRenderedPageBreak/>
        <w:t>Архитектура разрабатываемой программы</w:t>
      </w:r>
      <w:bookmarkEnd w:id="4"/>
    </w:p>
    <w:p w14:paraId="13CFAA8C" w14:textId="77777777" w:rsidR="006D320E" w:rsidRPr="006D320E" w:rsidRDefault="006D320E" w:rsidP="006D320E">
      <w:pPr>
        <w:rPr>
          <w:lang w:eastAsia="en-US" w:bidi="ar-SA"/>
        </w:rPr>
      </w:pPr>
    </w:p>
    <w:p w14:paraId="1C35EAE0" w14:textId="4B775D9C" w:rsidR="006D320E" w:rsidRDefault="006D320E" w:rsidP="006D320E">
      <w:pPr>
        <w:spacing w:line="10" w:lineRule="atLeast"/>
        <w:rPr>
          <w:rFonts w:cs="Times New Roman"/>
        </w:rPr>
      </w:pPr>
      <w:r>
        <w:rPr>
          <w:rFonts w:cs="Times New Roman"/>
        </w:rPr>
        <w:t xml:space="preserve">Как уже отмечалось ранее, в основе приложения лежит принцип наследования, а также паттерны проектирования </w:t>
      </w:r>
      <w:r>
        <w:rPr>
          <w:rFonts w:cs="Times New Roman"/>
          <w:lang w:val="en-US"/>
        </w:rPr>
        <w:t>MVVM</w:t>
      </w:r>
      <w:r w:rsidRPr="006D320E">
        <w:rPr>
          <w:rFonts w:cs="Times New Roman"/>
        </w:rPr>
        <w:t xml:space="preserve">, </w:t>
      </w:r>
      <w:r>
        <w:rPr>
          <w:rFonts w:cs="Times New Roman"/>
        </w:rPr>
        <w:t>«Фабрика», «Единица работы», «</w:t>
      </w:r>
      <w:proofErr w:type="spellStart"/>
      <w:r>
        <w:rPr>
          <w:rFonts w:cs="Times New Roman"/>
        </w:rPr>
        <w:t>Репозиторий</w:t>
      </w:r>
      <w:proofErr w:type="spellEnd"/>
      <w:r>
        <w:rPr>
          <w:rFonts w:cs="Times New Roman"/>
        </w:rPr>
        <w:t xml:space="preserve">». </w:t>
      </w:r>
    </w:p>
    <w:p w14:paraId="67FEF341" w14:textId="77777777" w:rsidR="006D320E" w:rsidRDefault="006D320E" w:rsidP="006D320E">
      <w:pPr>
        <w:spacing w:line="10" w:lineRule="atLeast"/>
        <w:rPr>
          <w:rFonts w:cs="Times New Roman"/>
        </w:rPr>
      </w:pPr>
      <w:r>
        <w:rPr>
          <w:rFonts w:cs="Times New Roman"/>
        </w:rPr>
        <w:t>Парадигма объектно-ориентированного программирования повсеместно используется при создании современного программного обеспечения. Модель объектов, заложенная в данную парадигму, способна достаточно точно описывать свойства и возможности сущностей реального мира. Разумеется, эти объекты не существуют обособленно друг от друга, они взаимодействуют друг с другом для достижения какой-то глобальной цели разрабатываемой системы.</w:t>
      </w:r>
    </w:p>
    <w:p w14:paraId="3AC6FD06" w14:textId="77777777" w:rsidR="006D320E" w:rsidRDefault="006D320E" w:rsidP="006D320E">
      <w:pPr>
        <w:spacing w:line="10" w:lineRule="atLeast"/>
        <w:rPr>
          <w:rFonts w:cs="Times New Roman"/>
        </w:rPr>
      </w:pPr>
      <w:r>
        <w:rPr>
          <w:rFonts w:cs="Times New Roman"/>
        </w:rPr>
        <w:t>Стандартная библиотека некоторого языка программирования – замечательный сборник полезных утилит. Однако разнообразие решаемых программистами задач так велико, что одной только стандартной библиотекой ограничиться не получится. Программисту часто приходится самому создавать необходимый ему набор функциональности. Это можно сделать, создав пакет функций или набор классов.</w:t>
      </w:r>
    </w:p>
    <w:p w14:paraId="7EE5A50B" w14:textId="77777777" w:rsidR="006D320E" w:rsidRDefault="006D320E" w:rsidP="007B201C">
      <w:pPr>
        <w:spacing w:line="23" w:lineRule="atLeast"/>
        <w:rPr>
          <w:rFonts w:cs="Times New Roman"/>
        </w:rPr>
      </w:pPr>
      <w:r>
        <w:rPr>
          <w:rFonts w:cs="Times New Roman"/>
        </w:rPr>
        <w:t>Создание собственных классов при разработке программы добавляет в проект новый уровень абстракции, который позволяет определить некоторый функционал системы и работать в дальнейшем только с ним. Графическая интерпретация задуманного всегда упрощает реализацию.</w:t>
      </w:r>
    </w:p>
    <w:p w14:paraId="4AF99D58" w14:textId="77777777" w:rsidR="006D320E" w:rsidRDefault="006D320E" w:rsidP="007B201C">
      <w:pPr>
        <w:spacing w:line="23" w:lineRule="atLeast"/>
        <w:rPr>
          <w:rFonts w:cs="Times New Roman"/>
        </w:rPr>
      </w:pPr>
      <w:r>
        <w:rPr>
          <w:rFonts w:cs="Times New Roman"/>
        </w:rPr>
        <w:t>Все сущности реального мира, с которыми собирается работать программист, должны быть представлены объектами классов в программе. При этом у каждого класса должно быть только одно назначение и уникально осмысленное имя, которое будет связано с этой целью.</w:t>
      </w:r>
      <w:r>
        <w:rPr>
          <w:noProof/>
          <w:lang w:bidi="ar-SA"/>
        </w:rPr>
        <mc:AlternateContent>
          <mc:Choice Requires="wps">
            <w:drawing>
              <wp:anchor distT="0" distB="10160" distL="0" distR="22225" simplePos="0" relativeHeight="251659264" behindDoc="0" locked="0" layoutInCell="0" allowOverlap="1" wp14:anchorId="651606AB" wp14:editId="190AB5D3">
                <wp:simplePos x="0" y="0"/>
                <wp:positionH relativeFrom="column">
                  <wp:posOffset>5010785</wp:posOffset>
                </wp:positionH>
                <wp:positionV relativeFrom="paragraph">
                  <wp:posOffset>6896100</wp:posOffset>
                </wp:positionV>
                <wp:extent cx="31115" cy="1781175"/>
                <wp:effectExtent l="5080" t="5080" r="5080" b="5080"/>
                <wp:wrapNone/>
                <wp:docPr id="20" name="Прямая соединительная линия 4"/>
                <wp:cNvGraphicFramePr/>
                <a:graphic xmlns:a="http://schemas.openxmlformats.org/drawingml/2006/main">
                  <a:graphicData uri="http://schemas.microsoft.com/office/word/2010/wordprocessingShape">
                    <wps:wsp>
                      <wps:cNvCnPr/>
                      <wps:spPr>
                        <a:xfrm>
                          <a:off x="0" y="0"/>
                          <a:ext cx="30960" cy="1781280"/>
                        </a:xfrm>
                        <a:prstGeom prst="line">
                          <a:avLst/>
                        </a:prstGeom>
                        <a:ln w="9360">
                          <a:solidFill>
                            <a:srgbClr val="000000"/>
                          </a:solidFill>
                          <a:round/>
                        </a:ln>
                      </wps:spPr>
                      <wps:style>
                        <a:lnRef idx="0">
                          <a:scrgbClr r="0" g="0" b="0"/>
                        </a:lnRef>
                        <a:fillRef idx="0">
                          <a:scrgbClr r="0" g="0" b="0"/>
                        </a:fillRef>
                        <a:effectRef idx="0">
                          <a:scrgbClr r="0" g="0" b="0"/>
                        </a:effectRef>
                        <a:fontRef idx="minor"/>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3297FB" id="Прямая соединительная линия 4" o:spid="_x0000_s1026" style="position:absolute;z-index:251659264;visibility:visible;mso-wrap-style:square;mso-wrap-distance-left:0;mso-wrap-distance-top:0;mso-wrap-distance-right:1.75pt;mso-wrap-distance-bottom:.8pt;mso-position-horizontal:absolute;mso-position-horizontal-relative:text;mso-position-vertical:absolute;mso-position-vertical-relative:text" from="394.55pt,543pt" to="397pt,68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" o:allowincell="f" strokeweight=".26mm"/>
            </w:pict>
          </mc:Fallback>
        </mc:AlternateContent>
      </w:r>
      <w:r>
        <w:rPr>
          <w:noProof/>
          <w:lang w:bidi="ar-SA"/>
        </w:rPr>
        <mc:AlternateContent>
          <mc:Choice Requires="wps">
            <w:drawing>
              <wp:anchor distT="8890" distB="24765" distL="0" distR="24765" simplePos="0" relativeHeight="251660288" behindDoc="0" locked="0" layoutInCell="0" allowOverlap="1" wp14:anchorId="4AEE221D" wp14:editId="2C9F90CC">
                <wp:simplePos x="0" y="0"/>
                <wp:positionH relativeFrom="column">
                  <wp:posOffset>3199765</wp:posOffset>
                </wp:positionH>
                <wp:positionV relativeFrom="paragraph">
                  <wp:posOffset>4954270</wp:posOffset>
                </wp:positionV>
                <wp:extent cx="5167630" cy="536575"/>
                <wp:effectExtent l="5715" t="5080" r="4445" b="5080"/>
                <wp:wrapNone/>
                <wp:docPr id="21" name="Надпись 2"/>
                <wp:cNvGraphicFramePr/>
                <a:graphic xmlns:a="http://schemas.openxmlformats.org/drawingml/2006/main">
                  <a:graphicData uri="http://schemas.microsoft.com/office/word/2010/wordprocessingShape">
                    <wps:wsp>
                      <wps:cNvSpPr/>
                      <wps:spPr>
                        <a:xfrm rot="16200000">
                          <a:off x="0" y="0"/>
                          <a:ext cx="5167800" cy="536400"/>
                        </a:xfrm>
                        <a:prstGeom prst="rect">
                          <a:avLst/>
                        </a:prstGeom>
                        <a:solidFill>
                          <a:srgbClr val="FFFFFF"/>
                        </a:solidFill>
                        <a:ln w="9360">
                          <a:solidFill>
                            <a:srgbClr val="FFFFFF"/>
                          </a:solidFill>
                          <a:miter/>
                        </a:ln>
                      </wps:spPr>
                      <wps:style>
                        <a:lnRef idx="0">
                          <a:scrgbClr r="0" g="0" b="0"/>
                        </a:lnRef>
                        <a:fillRef idx="0">
                          <a:scrgbClr r="0" g="0" b="0"/>
                        </a:fillRef>
                        <a:effectRef idx="0">
                          <a:scrgbClr r="0" g="0" b="0"/>
                        </a:effectRef>
                        <a:fontRef idx="minor"/>
                      </wps:style>
                      <wps:txbx>
                        <w:txbxContent>
                          <w:p w14:paraId="0710C4B8" w14:textId="77777777" w:rsidR="006D320E" w:rsidRDefault="006D320E" w:rsidP="006D320E">
                            <w:pPr>
                              <w:pStyle w:val="FrameContents"/>
                              <w:spacing w:line="0" w:lineRule="atLeast"/>
                              <w:jc w:val="center"/>
                              <w:rPr>
                                <w:rFonts w:ascii="Times New Roman" w:hAnsi="Times New Roman" w:cs="Times New Roman"/>
                                <w:sz w:val="28"/>
                              </w:rPr>
                            </w:pPr>
                          </w:p>
                        </w:txbxContent>
                      </wps:txbx>
                      <wps:bodyPr anchor="t">
                        <a:noAutofit/>
                      </wps:bodyPr>
                    </wps:wsp>
                  </a:graphicData>
                </a:graphic>
              </wp:anchor>
            </w:drawing>
          </mc:Choice>
          <mc:Fallback>
            <w:pict>
              <v:rect w14:anchorId="4AEE221D" id="Надпись 2" o:spid="_x0000_s1026" style="position:absolute;left:0;text-align:left;margin-left:251.95pt;margin-top:390.1pt;width:406.9pt;height:42.25pt;rotation:-90;z-index:251660288;visibility:visible;mso-wrap-style:square;mso-wrap-distance-left:0;mso-wrap-distance-top:.7pt;mso-wrap-distance-right:1.95pt;mso-wrap-distance-bottom:1.9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" o:allowincell="f" strokecolor="white" strokeweight=".26mm">
                <v:textbox>
                  <w:txbxContent>
                    <w:p w14:paraId="0710C4B8" w14:textId="77777777" w:rsidR="006D320E" w:rsidRDefault="006D320E" w:rsidP="006D320E">
                      <w:pPr>
                        <w:pStyle w:val="FrameContents"/>
                        <w:spacing w:line="0" w:lineRule="atLeast"/>
                        <w:jc w:val="center"/>
                        <w:rPr>
                          <w:rFonts w:ascii="Times New Roman" w:hAnsi="Times New Roman" w:cs="Times New Roman"/>
                          <w:sz w:val="28"/>
                        </w:rPr>
                      </w:pPr>
                    </w:p>
                  </w:txbxContent>
                </v:textbox>
              </v:rect>
            </w:pict>
          </mc:Fallback>
        </mc:AlternateContent>
      </w:r>
    </w:p>
    <w:p w14:paraId="18B148D4" w14:textId="29A9C2F7" w:rsidR="006D320E" w:rsidRDefault="006D320E" w:rsidP="007B201C">
      <w:pPr>
        <w:spacing w:line="23" w:lineRule="atLeast"/>
      </w:pPr>
      <w:r w:rsidRPr="006D320E">
        <w:t>Все эти архитектурные принципы, паттерны и технологии в совокупности обеспечат гибкую, расширяемую и хорошо организованную структуру разрабатываемой программы. Они позволят разделить ответственность между различными компонентами, упростить тестирование и сопровождение кода, а также обеспечить надежность и согласованность данных.</w:t>
      </w:r>
    </w:p>
    <w:p w14:paraId="27417F60" w14:textId="77777777" w:rsidR="007B201C" w:rsidRDefault="007B201C" w:rsidP="007B201C">
      <w:pPr>
        <w:spacing w:line="23" w:lineRule="atLeast"/>
      </w:pPr>
      <w:r>
        <w:rPr>
          <w:rFonts w:cs="Times New Roman"/>
        </w:rPr>
        <w:t xml:space="preserve">Наследование также играет важную роль в архитектуре приложения. Детальнее с построением зависимостей между классами можно ознакомиться на </w:t>
      </w:r>
      <w:r>
        <w:rPr>
          <w:rFonts w:cs="Times New Roman"/>
          <w:lang w:val="en-US"/>
        </w:rPr>
        <w:t>UML</w:t>
      </w:r>
      <w:r>
        <w:rPr>
          <w:rFonts w:cs="Times New Roman"/>
        </w:rPr>
        <w:t>-схеме (см. рисунок 13).</w:t>
      </w:r>
    </w:p>
    <w:p w14:paraId="70A93ACB" w14:textId="77777777" w:rsidR="007B201C" w:rsidRPr="006D320E" w:rsidRDefault="007B201C" w:rsidP="007B201C">
      <w:pPr>
        <w:spacing w:line="23" w:lineRule="atLeast"/>
      </w:pPr>
    </w:p>
    <w:p w14:paraId="006E77DD" w14:textId="28F91767" w:rsidR="00136299" w:rsidRDefault="00136299" w:rsidP="00136299">
      <w:pPr>
        <w:rPr>
          <w:lang w:eastAsia="en-US" w:bidi="ar-SA"/>
        </w:rPr>
      </w:pPr>
    </w:p>
    <w:p w14:paraId="77039425" w14:textId="561E7351" w:rsidR="00136299" w:rsidRDefault="00136299" w:rsidP="00136299">
      <w:pPr>
        <w:rPr>
          <w:lang w:eastAsia="en-US" w:bidi="ar-SA"/>
        </w:rPr>
      </w:pPr>
    </w:p>
    <w:p w14:paraId="693ACC34" w14:textId="1F4D666C" w:rsidR="00136299" w:rsidRDefault="00136299" w:rsidP="00136299">
      <w:pPr>
        <w:rPr>
          <w:lang w:eastAsia="en-US" w:bidi="ar-SA"/>
        </w:rPr>
      </w:pPr>
    </w:p>
    <w:p w14:paraId="748CD645" w14:textId="5A050EAC" w:rsidR="00136299" w:rsidRPr="00136299" w:rsidRDefault="006D320E" w:rsidP="006D320E">
      <w:pPr>
        <w:widowControl/>
        <w:suppressAutoHyphens w:val="0"/>
        <w:spacing w:after="160" w:line="259" w:lineRule="auto"/>
        <w:ind w:firstLine="0"/>
        <w:jc w:val="left"/>
        <w:rPr>
          <w:lang w:eastAsia="en-US" w:bidi="ar-SA"/>
        </w:rPr>
      </w:pPr>
      <w:r>
        <w:rPr>
          <w:lang w:eastAsia="en-US" w:bidi="ar-SA"/>
        </w:rPr>
        <w:br w:type="page"/>
      </w:r>
    </w:p>
    <w:p w14:paraId="2A5743B7" w14:textId="5E0F01E6" w:rsidR="002975A7" w:rsidRPr="00CB605B" w:rsidRDefault="3F69BB2C" w:rsidP="008B293A">
      <w:pPr>
        <w:pStyle w:val="af4"/>
      </w:pPr>
      <w:bookmarkStart w:id="5" w:name="_Toc1655140668"/>
      <w:r>
        <w:lastRenderedPageBreak/>
        <w:t>ЗАКЛЮЧЕНИЕ</w:t>
      </w:r>
      <w:bookmarkEnd w:id="5"/>
    </w:p>
    <w:p w14:paraId="70CD7B39" w14:textId="77777777" w:rsidR="002975A7" w:rsidRPr="00CB605B" w:rsidRDefault="002975A7" w:rsidP="002975A7">
      <w:pPr>
        <w:spacing w:line="300" w:lineRule="auto"/>
        <w:rPr>
          <w:color w:val="auto"/>
          <w:lang w:eastAsia="en-US" w:bidi="ar-SA"/>
        </w:rPr>
      </w:pPr>
    </w:p>
    <w:p w14:paraId="0B2BAFA8" w14:textId="3B36683B" w:rsidR="3F69BB2C" w:rsidRDefault="3F69BB2C" w:rsidP="3F69BB2C">
      <w:r w:rsidRPr="3F69BB2C">
        <w:t>В данной курсовой работе была рассмотрена тема "</w:t>
      </w:r>
      <w:r w:rsidR="007B201C" w:rsidRPr="3F69BB2C">
        <w:t>Кроссплатформенн</w:t>
      </w:r>
      <w:r w:rsidR="007B201C">
        <w:t xml:space="preserve">ое </w:t>
      </w:r>
      <w:r w:rsidR="007B201C" w:rsidRPr="3F69BB2C">
        <w:t>приложение</w:t>
      </w:r>
      <w:r w:rsidR="007B201C">
        <w:t xml:space="preserve"> автосалона</w:t>
      </w:r>
      <w:r w:rsidRPr="3F69BB2C">
        <w:t>". Были рассмотрены основные принципы и подходы к разработке такой системы, а также технологии, используемые для ее создания.</w:t>
      </w:r>
    </w:p>
    <w:p w14:paraId="6C30E0D6" w14:textId="6281B4BD" w:rsidR="3F69BB2C" w:rsidRDefault="3F69BB2C" w:rsidP="3F69BB2C">
      <w:r w:rsidRPr="3F69BB2C">
        <w:t xml:space="preserve">В ходе работы были изучены различные аспекты разработки </w:t>
      </w:r>
      <w:r w:rsidR="007B201C">
        <w:t>приложений</w:t>
      </w:r>
      <w:r w:rsidRPr="3F69BB2C">
        <w:t xml:space="preserve">, включая безопасность, шифрование, установление соединения с базой данных, работу с </w:t>
      </w:r>
      <w:r w:rsidR="007B201C">
        <w:t>ролями</w:t>
      </w:r>
      <w:r w:rsidRPr="3F69BB2C">
        <w:t>, а также графический интерфейс пользователя. В процессе работы была разработана кроссплатформенн</w:t>
      </w:r>
      <w:r w:rsidR="007B201C">
        <w:t>ое приложение автосалона</w:t>
      </w:r>
      <w:r w:rsidRPr="3F69BB2C">
        <w:t>, обеспечивающ</w:t>
      </w:r>
      <w:r w:rsidR="007B201C">
        <w:t>ее</w:t>
      </w:r>
      <w:r w:rsidRPr="3F69BB2C">
        <w:t xml:space="preserve"> безопасность и защиту данных пользователей. Все возможности и функционал системы были протестированы и успешно проверены. В целом, разработка кроссплатформенно</w:t>
      </w:r>
      <w:r w:rsidR="007B201C">
        <w:t>го</w:t>
      </w:r>
      <w:r w:rsidRPr="3F69BB2C">
        <w:t xml:space="preserve"> </w:t>
      </w:r>
      <w:r w:rsidR="007B201C">
        <w:t xml:space="preserve">приложения автосалона </w:t>
      </w:r>
      <w:r w:rsidRPr="3F69BB2C">
        <w:t xml:space="preserve">является актуальной темой, так как </w:t>
      </w:r>
      <w:r w:rsidR="007B201C">
        <w:t xml:space="preserve">хороших приложений такой направленности мало, и пользователи часто </w:t>
      </w:r>
      <w:proofErr w:type="gramStart"/>
      <w:r w:rsidR="007B201C">
        <w:t xml:space="preserve">встречаются </w:t>
      </w:r>
      <w:r w:rsidRPr="3F69BB2C">
        <w:t>.</w:t>
      </w:r>
      <w:proofErr w:type="gramEnd"/>
      <w:r w:rsidRPr="3F69BB2C">
        <w:t xml:space="preserve"> Разработка такой системы обмена сообщениями, обеспечивающей безопасность и защиту данных пользователей, является важным шагом в обеспечении безопасности в сфере коммуникаций.</w:t>
      </w:r>
    </w:p>
    <w:p w14:paraId="2CF9681C" w14:textId="371421E1" w:rsidR="3F69BB2C" w:rsidRDefault="3F69BB2C" w:rsidP="3F69BB2C">
      <w:r w:rsidRPr="3F69BB2C">
        <w:t>Итогом работы можно считать выполненными поставленные ранее цели и задачи:</w:t>
      </w:r>
    </w:p>
    <w:p w14:paraId="7A288EB4" w14:textId="77777777" w:rsidR="007B201C" w:rsidRDefault="007B201C" w:rsidP="007B201C">
      <w:r w:rsidRPr="3F69BB2C">
        <w:t xml:space="preserve">Цели курсового проекта: </w:t>
      </w:r>
    </w:p>
    <w:p w14:paraId="00F77B37" w14:textId="77777777" w:rsidR="007B201C" w:rsidRDefault="007B201C" w:rsidP="007B201C">
      <w:r w:rsidRPr="3F69BB2C">
        <w:t xml:space="preserve">1 </w:t>
      </w:r>
      <w:r>
        <w:t xml:space="preserve">  </w:t>
      </w:r>
      <w:r w:rsidRPr="3F69BB2C">
        <w:t xml:space="preserve">Приобретение теоретических и практических навыков </w:t>
      </w:r>
      <w:r>
        <w:t>системы ролей.</w:t>
      </w:r>
    </w:p>
    <w:p w14:paraId="313EAF25" w14:textId="77777777" w:rsidR="007B201C" w:rsidRDefault="007B201C" w:rsidP="007B201C">
      <w:r w:rsidRPr="3F69BB2C">
        <w:t xml:space="preserve">2 Реализация </w:t>
      </w:r>
      <w:r>
        <w:t>кроссплатформенного приложения с использованием локальной базы данных.</w:t>
      </w:r>
    </w:p>
    <w:p w14:paraId="4CD1E0D4" w14:textId="77777777" w:rsidR="007B201C" w:rsidRDefault="007B201C" w:rsidP="007B201C">
      <w:r w:rsidRPr="3F69BB2C">
        <w:t>Задачи курсового проекта:</w:t>
      </w:r>
    </w:p>
    <w:p w14:paraId="2AAB07CF" w14:textId="77777777" w:rsidR="007B201C" w:rsidRDefault="007B201C" w:rsidP="007B201C">
      <w:r w:rsidRPr="3F69BB2C">
        <w:t xml:space="preserve">1 </w:t>
      </w:r>
      <w:r>
        <w:t xml:space="preserve">  </w:t>
      </w:r>
      <w:r w:rsidRPr="3F69BB2C">
        <w:t xml:space="preserve">Изучение существующих технологий </w:t>
      </w:r>
      <w:r>
        <w:t>хранения данных.</w:t>
      </w:r>
    </w:p>
    <w:p w14:paraId="7E5769CF" w14:textId="77777777" w:rsidR="007B201C" w:rsidRDefault="007B201C" w:rsidP="007B201C">
      <w:r w:rsidRPr="3F69BB2C">
        <w:t>2</w:t>
      </w:r>
      <w:r>
        <w:t xml:space="preserve"> </w:t>
      </w:r>
      <w:r w:rsidRPr="3F69BB2C">
        <w:t>Анализ требований к системе, установка основных критериев ее функционирования и надежности.</w:t>
      </w:r>
    </w:p>
    <w:p w14:paraId="7A8333B0" w14:textId="77777777" w:rsidR="007B201C" w:rsidRDefault="007B201C" w:rsidP="007B201C">
      <w:r w:rsidRPr="3F69BB2C">
        <w:t>3</w:t>
      </w:r>
      <w:r>
        <w:t xml:space="preserve"> </w:t>
      </w:r>
      <w:r w:rsidRPr="3F69BB2C">
        <w:t>Разработка архитектуры системы, определение ее основных компонентов и интерфейсов.</w:t>
      </w:r>
    </w:p>
    <w:p w14:paraId="1662F322" w14:textId="77777777" w:rsidR="007B201C" w:rsidRDefault="007B201C" w:rsidP="007B201C">
      <w:r w:rsidRPr="3F69BB2C">
        <w:t>4</w:t>
      </w:r>
      <w:r>
        <w:t xml:space="preserve">   </w:t>
      </w:r>
      <w:r w:rsidRPr="3F69BB2C">
        <w:t>Разработка и реализация кроссплатформенного приложения.</w:t>
      </w:r>
    </w:p>
    <w:p w14:paraId="518A6945" w14:textId="08142630" w:rsidR="3F69BB2C" w:rsidRDefault="3F69BB2C" w:rsidP="3F69BB2C">
      <w:r w:rsidRPr="3F69BB2C">
        <w:t xml:space="preserve"> </w:t>
      </w:r>
    </w:p>
    <w:p w14:paraId="72A6403C" w14:textId="527F69B5" w:rsidR="003058AF" w:rsidRPr="00CB605B" w:rsidRDefault="003058AF" w:rsidP="00F40A7A">
      <w:pPr>
        <w:widowControl/>
        <w:suppressAutoHyphens w:val="0"/>
        <w:spacing w:line="300" w:lineRule="auto"/>
        <w:rPr>
          <w:rFonts w:eastAsiaTheme="majorEastAsia" w:cs="Times New Roman"/>
          <w:b/>
          <w:color w:val="auto"/>
          <w:sz w:val="36"/>
          <w:szCs w:val="32"/>
          <w:lang w:eastAsia="en-US" w:bidi="ar-SA"/>
        </w:rPr>
      </w:pPr>
      <w:r w:rsidRPr="00CB605B">
        <w:rPr>
          <w:rFonts w:cs="Times New Roman"/>
          <w:color w:val="auto"/>
        </w:rPr>
        <w:br w:type="page"/>
      </w:r>
    </w:p>
    <w:p w14:paraId="2FB13D41" w14:textId="4638595F" w:rsidR="00AA476F" w:rsidRDefault="3F69BB2C" w:rsidP="008B293A">
      <w:pPr>
        <w:pStyle w:val="af4"/>
      </w:pPr>
      <w:bookmarkStart w:id="6" w:name="_Toc121248106"/>
      <w:bookmarkStart w:id="7" w:name="_Toc1117560812"/>
      <w:r>
        <w:lastRenderedPageBreak/>
        <w:t xml:space="preserve">СПИСОК </w:t>
      </w:r>
      <w:r w:rsidR="00D82CE6">
        <w:t>ИСПОЛЬЗОВАННЫХ</w:t>
      </w:r>
      <w:r>
        <w:t xml:space="preserve"> ИСТОЧНИКОВ</w:t>
      </w:r>
      <w:bookmarkEnd w:id="6"/>
      <w:bookmarkEnd w:id="7"/>
    </w:p>
    <w:p w14:paraId="2DF7E894" w14:textId="1DE15BC6" w:rsidR="008873E3" w:rsidRDefault="008873E3" w:rsidP="00E601DB">
      <w:pPr>
        <w:spacing w:line="23" w:lineRule="atLeast"/>
        <w:ind w:firstLine="0"/>
        <w:rPr>
          <w:rFonts w:cs="Times New Roman"/>
        </w:rPr>
      </w:pPr>
      <w:bookmarkStart w:id="8" w:name="_Toc1034860831"/>
    </w:p>
    <w:p w14:paraId="1E0955DD" w14:textId="5525D0B7" w:rsidR="008873E3" w:rsidRDefault="000E4C3D" w:rsidP="000E4C3D">
      <w:pPr>
        <w:pStyle w:val="ab"/>
        <w:numPr>
          <w:ilvl w:val="0"/>
          <w:numId w:val="19"/>
        </w:numPr>
      </w:pPr>
      <w:r>
        <w:t xml:space="preserve">Рихтер Дж. </w:t>
      </w:r>
      <w:r w:rsidR="008873E3">
        <w:t xml:space="preserve">CLR </w:t>
      </w:r>
      <w:proofErr w:type="spellStart"/>
      <w:r w:rsidR="008873E3">
        <w:t>via</w:t>
      </w:r>
      <w:proofErr w:type="spellEnd"/>
      <w:r w:rsidR="008873E3">
        <w:t xml:space="preserve"> C#. Программирование на платформе </w:t>
      </w:r>
      <w:proofErr w:type="spellStart"/>
      <w:r w:rsidR="008873E3">
        <w:t>Microsoft</w:t>
      </w:r>
      <w:proofErr w:type="spellEnd"/>
      <w:r w:rsidR="008873E3">
        <w:t xml:space="preserve"> .NET </w:t>
      </w:r>
      <w:proofErr w:type="spellStart"/>
      <w:r w:rsidR="008873E3">
        <w:t>Framework</w:t>
      </w:r>
      <w:proofErr w:type="spellEnd"/>
      <w:r w:rsidR="008873E3">
        <w:t xml:space="preserve"> 4.5 на языке C#. 4-е изд.</w:t>
      </w:r>
      <w:r>
        <w:t xml:space="preserve"> — СПб</w:t>
      </w:r>
      <w:proofErr w:type="gramStart"/>
      <w:r>
        <w:t>.</w:t>
      </w:r>
      <w:r w:rsidR="00A705F1">
        <w:t xml:space="preserve"> </w:t>
      </w:r>
      <w:r>
        <w:t>:</w:t>
      </w:r>
      <w:proofErr w:type="gramEnd"/>
      <w:r>
        <w:t xml:space="preserve"> Питер, 2013. — 896 с.</w:t>
      </w:r>
    </w:p>
    <w:p w14:paraId="5ED1E128" w14:textId="634E942A" w:rsidR="000E4C3D" w:rsidRDefault="00A705F1" w:rsidP="000E4C3D">
      <w:pPr>
        <w:pStyle w:val="ab"/>
        <w:numPr>
          <w:ilvl w:val="0"/>
          <w:numId w:val="19"/>
        </w:numPr>
      </w:pPr>
      <w:proofErr w:type="spellStart"/>
      <w:r>
        <w:t>Троелсен</w:t>
      </w:r>
      <w:proofErr w:type="spellEnd"/>
      <w:r>
        <w:t xml:space="preserve">, Эндрю, </w:t>
      </w:r>
      <w:proofErr w:type="spellStart"/>
      <w:r>
        <w:t>Джепикс</w:t>
      </w:r>
      <w:proofErr w:type="spellEnd"/>
      <w:r>
        <w:t xml:space="preserve">, Филипп. Язык программирования C# 7 и платформы .NET и .NET </w:t>
      </w:r>
      <w:proofErr w:type="spellStart"/>
      <w:r>
        <w:t>Core</w:t>
      </w:r>
      <w:proofErr w:type="spellEnd"/>
      <w:r>
        <w:t xml:space="preserve">, 8-е </w:t>
      </w:r>
      <w:proofErr w:type="gramStart"/>
      <w:r>
        <w:t>изд.</w:t>
      </w:r>
      <w:r w:rsidR="00EF46DF">
        <w:t xml:space="preserve"> </w:t>
      </w:r>
      <w:r>
        <w:t>:</w:t>
      </w:r>
      <w:proofErr w:type="gramEnd"/>
      <w:r>
        <w:t xml:space="preserve"> Пер. с англ. — СПб. : ООО “Диалектика”, 2018 — 1328 с.</w:t>
      </w:r>
    </w:p>
    <w:p w14:paraId="5896F336" w14:textId="06964165" w:rsidR="00794387" w:rsidRDefault="00794387" w:rsidP="00794387">
      <w:pPr>
        <w:pStyle w:val="ab"/>
        <w:numPr>
          <w:ilvl w:val="0"/>
          <w:numId w:val="19"/>
        </w:numPr>
      </w:pPr>
      <w:proofErr w:type="spellStart"/>
      <w:r>
        <w:t>Макконнелл</w:t>
      </w:r>
      <w:proofErr w:type="spellEnd"/>
      <w:r>
        <w:t xml:space="preserve"> С. Совершенный код. Мастер-класс / Пер. с англ. —       </w:t>
      </w:r>
      <w:proofErr w:type="gramStart"/>
      <w:r>
        <w:t>М. :</w:t>
      </w:r>
      <w:proofErr w:type="gramEnd"/>
      <w:r>
        <w:t xml:space="preserve"> Издательство «Русская редакция», 2010. — 896 </w:t>
      </w:r>
      <w:proofErr w:type="gramStart"/>
      <w:r>
        <w:t>стр. :</w:t>
      </w:r>
      <w:proofErr w:type="gramEnd"/>
      <w:r>
        <w:t xml:space="preserve"> ил.</w:t>
      </w:r>
    </w:p>
    <w:p w14:paraId="4D57732B" w14:textId="6F3EE771" w:rsidR="00794387" w:rsidRDefault="00794387" w:rsidP="00794387">
      <w:pPr>
        <w:pStyle w:val="ab"/>
        <w:numPr>
          <w:ilvl w:val="0"/>
          <w:numId w:val="19"/>
        </w:numPr>
      </w:pPr>
      <w:proofErr w:type="spellStart"/>
      <w:r>
        <w:t>Лок</w:t>
      </w:r>
      <w:proofErr w:type="spellEnd"/>
      <w:r>
        <w:t xml:space="preserve"> Э. ASP.Net </w:t>
      </w:r>
      <w:proofErr w:type="spellStart"/>
      <w:r>
        <w:t>Core</w:t>
      </w:r>
      <w:proofErr w:type="spellEnd"/>
      <w:r>
        <w:t xml:space="preserve"> в действии / пер. с </w:t>
      </w:r>
      <w:proofErr w:type="spellStart"/>
      <w:r>
        <w:t>анг</w:t>
      </w:r>
      <w:proofErr w:type="spellEnd"/>
      <w:r>
        <w:t xml:space="preserve">. Д. А. Беликова. —           </w:t>
      </w:r>
      <w:proofErr w:type="gramStart"/>
      <w:r>
        <w:t>М. :</w:t>
      </w:r>
      <w:proofErr w:type="gramEnd"/>
      <w:r>
        <w:t xml:space="preserve"> ДМК Пресс, 2021. – 906 с.: ил.</w:t>
      </w:r>
    </w:p>
    <w:p w14:paraId="5B41C400" w14:textId="3708E7F3" w:rsidR="005E2D13" w:rsidRDefault="00820855" w:rsidP="00794387">
      <w:pPr>
        <w:pStyle w:val="ab"/>
        <w:numPr>
          <w:ilvl w:val="0"/>
          <w:numId w:val="19"/>
        </w:numPr>
      </w:pPr>
      <w:r>
        <w:t>Дронов В. А.</w:t>
      </w:r>
      <w:r w:rsidR="005E2D13">
        <w:t xml:space="preserve"> HTML 5, CSS 3 и </w:t>
      </w:r>
      <w:proofErr w:type="spellStart"/>
      <w:r w:rsidR="005E2D13">
        <w:t>Web</w:t>
      </w:r>
      <w:proofErr w:type="spellEnd"/>
      <w:r w:rsidR="005E2D13">
        <w:t xml:space="preserve"> 2.0. Разработка современных </w:t>
      </w:r>
      <w:proofErr w:type="spellStart"/>
      <w:r w:rsidR="005E2D13">
        <w:t>Web</w:t>
      </w:r>
      <w:proofErr w:type="spellEnd"/>
      <w:r w:rsidR="005E2D13">
        <w:t>-сайтов. — СПб</w:t>
      </w:r>
      <w:proofErr w:type="gramStart"/>
      <w:r w:rsidR="005E2D13">
        <w:t>. :</w:t>
      </w:r>
      <w:proofErr w:type="gramEnd"/>
      <w:r w:rsidR="005E2D13">
        <w:t xml:space="preserve"> БХВ-Петербург, 2011. — 416 с.: ил. — (Профессиональное программирование)</w:t>
      </w:r>
    </w:p>
    <w:p w14:paraId="25D6FD18" w14:textId="2ADBEA07" w:rsidR="005E2D13" w:rsidRPr="005E2D13" w:rsidRDefault="005E2D13" w:rsidP="005E2D13">
      <w:pPr>
        <w:pStyle w:val="ab"/>
        <w:numPr>
          <w:ilvl w:val="0"/>
          <w:numId w:val="19"/>
        </w:numPr>
      </w:pPr>
      <w:proofErr w:type="spellStart"/>
      <w:r>
        <w:rPr>
          <w:lang w:val="en-US"/>
        </w:rPr>
        <w:t>Metanit</w:t>
      </w:r>
      <w:proofErr w:type="spellEnd"/>
      <w:r>
        <w:t xml:space="preserve"> [Электронный ресурс]. – Режим доступа : </w:t>
      </w:r>
      <w:hyperlink r:id="rId21" w:history="1">
        <w:r w:rsidRPr="005E2D13">
          <w:rPr>
            <w:rStyle w:val="aa"/>
            <w:color w:val="000000" w:themeColor="text1"/>
            <w:u w:val="none"/>
          </w:rPr>
          <w:t>https://metanit.com/</w:t>
        </w:r>
      </w:hyperlink>
      <w:r w:rsidRPr="005E2D13">
        <w:t>.</w:t>
      </w:r>
    </w:p>
    <w:p w14:paraId="3FDF3546" w14:textId="50CF1CD1" w:rsidR="005E2D13" w:rsidRPr="005E2D13" w:rsidRDefault="00E601DB" w:rsidP="00E601DB">
      <w:pPr>
        <w:pStyle w:val="ab"/>
        <w:numPr>
          <w:ilvl w:val="0"/>
          <w:numId w:val="19"/>
        </w:numPr>
      </w:pPr>
      <w:r>
        <w:rPr>
          <w:lang w:val="en-US"/>
        </w:rPr>
        <w:t>Bootstrap</w:t>
      </w:r>
      <w:r w:rsidRPr="00E601DB">
        <w:t xml:space="preserve"> – </w:t>
      </w:r>
      <w:r>
        <w:t>документация</w:t>
      </w:r>
      <w:r w:rsidR="005E2D13">
        <w:t xml:space="preserve"> [Электронный ресурс]. – Режим </w:t>
      </w:r>
      <w:proofErr w:type="gramStart"/>
      <w:r w:rsidR="005E2D13">
        <w:t>доступа :</w:t>
      </w:r>
      <w:proofErr w:type="gramEnd"/>
      <w:r w:rsidR="005E2D13">
        <w:t xml:space="preserve"> </w:t>
      </w:r>
      <w:r w:rsidRPr="00E601DB">
        <w:t>https://getbootstrap.com/</w:t>
      </w:r>
      <w:r w:rsidR="005E2D13" w:rsidRPr="005E2D13">
        <w:t>.</w:t>
      </w:r>
    </w:p>
    <w:p w14:paraId="5D4F55B1" w14:textId="6667DFD4" w:rsidR="00E601DB" w:rsidRPr="005E2D13" w:rsidRDefault="00E601DB" w:rsidP="00E601DB">
      <w:pPr>
        <w:pStyle w:val="ab"/>
        <w:numPr>
          <w:ilvl w:val="0"/>
          <w:numId w:val="19"/>
        </w:numPr>
      </w:pPr>
      <w:r w:rsidRPr="00E601DB">
        <w:rPr>
          <w:lang w:val="en-US"/>
        </w:rPr>
        <w:t>ASP</w:t>
      </w:r>
      <w:r w:rsidRPr="00E601DB">
        <w:t>.</w:t>
      </w:r>
      <w:r w:rsidRPr="00E601DB">
        <w:rPr>
          <w:lang w:val="en-US"/>
        </w:rPr>
        <w:t>NET</w:t>
      </w:r>
      <w:r w:rsidRPr="00E601DB">
        <w:t xml:space="preserve"> </w:t>
      </w:r>
      <w:r w:rsidRPr="00E601DB">
        <w:rPr>
          <w:lang w:val="en-US"/>
        </w:rPr>
        <w:t>MVC</w:t>
      </w:r>
      <w:r w:rsidRPr="00E601DB">
        <w:t xml:space="preserve"> - </w:t>
      </w:r>
      <w:r w:rsidRPr="00E601DB">
        <w:rPr>
          <w:lang w:val="en-US"/>
        </w:rPr>
        <w:t>Microsoft</w:t>
      </w:r>
      <w:r w:rsidRPr="00E601DB">
        <w:t xml:space="preserve"> </w:t>
      </w:r>
      <w:r w:rsidRPr="00E601DB">
        <w:rPr>
          <w:lang w:val="en-US"/>
        </w:rPr>
        <w:t>Learn</w:t>
      </w:r>
      <w:r w:rsidRPr="00E601DB">
        <w:t xml:space="preserve"> </w:t>
      </w:r>
      <w:r>
        <w:t xml:space="preserve">[Электронный ресурс]. – Режим </w:t>
      </w:r>
      <w:proofErr w:type="gramStart"/>
      <w:r>
        <w:t>доступа :</w:t>
      </w:r>
      <w:proofErr w:type="gramEnd"/>
      <w:r>
        <w:t xml:space="preserve"> </w:t>
      </w:r>
      <w:r w:rsidRPr="00E601DB">
        <w:t>https://learn.microsoft.com/en-us/aspnet/mvc/.</w:t>
      </w:r>
    </w:p>
    <w:p w14:paraId="5050F55D" w14:textId="688C39DE" w:rsidR="00E601DB" w:rsidRPr="005E2D13" w:rsidRDefault="00E601DB" w:rsidP="00645CAB">
      <w:pPr>
        <w:pStyle w:val="ab"/>
        <w:numPr>
          <w:ilvl w:val="0"/>
          <w:numId w:val="19"/>
        </w:numPr>
      </w:pPr>
      <w:r w:rsidRPr="00E601DB">
        <w:rPr>
          <w:lang w:val="en-US"/>
        </w:rPr>
        <w:t>Entity</w:t>
      </w:r>
      <w:r w:rsidRPr="00645CAB">
        <w:t xml:space="preserve"> </w:t>
      </w:r>
      <w:r w:rsidRPr="00E601DB">
        <w:rPr>
          <w:lang w:val="en-US"/>
        </w:rPr>
        <w:t>Framework</w:t>
      </w:r>
      <w:r w:rsidRPr="00645CAB">
        <w:t xml:space="preserve"> </w:t>
      </w:r>
      <w:r w:rsidRPr="00E601DB">
        <w:rPr>
          <w:lang w:val="en-US"/>
        </w:rPr>
        <w:t>documentation</w:t>
      </w:r>
      <w:r w:rsidRPr="00645CAB">
        <w:t xml:space="preserve"> </w:t>
      </w:r>
      <w:r>
        <w:t xml:space="preserve">[Электронный ресурс]. – Режим </w:t>
      </w:r>
      <w:proofErr w:type="gramStart"/>
      <w:r>
        <w:t>доступа :</w:t>
      </w:r>
      <w:proofErr w:type="gramEnd"/>
      <w:r>
        <w:t xml:space="preserve"> </w:t>
      </w:r>
      <w:r w:rsidR="00645CAB" w:rsidRPr="00645CAB">
        <w:t>https://learn.microsoft.com/en-us/ef/</w:t>
      </w:r>
      <w:r w:rsidRPr="00E601DB">
        <w:t>/.</w:t>
      </w:r>
    </w:p>
    <w:p w14:paraId="421532C5" w14:textId="0D62B797" w:rsidR="005E2D13" w:rsidRDefault="00645CAB" w:rsidP="00645CAB">
      <w:pPr>
        <w:pStyle w:val="ab"/>
        <w:numPr>
          <w:ilvl w:val="0"/>
          <w:numId w:val="19"/>
        </w:numPr>
      </w:pPr>
      <w:r w:rsidRPr="00645CAB">
        <w:rPr>
          <w:lang w:val="en-US"/>
        </w:rPr>
        <w:t>W</w:t>
      </w:r>
      <w:r w:rsidRPr="00645CAB">
        <w:t>3</w:t>
      </w:r>
      <w:r w:rsidRPr="00645CAB">
        <w:rPr>
          <w:lang w:val="en-US"/>
        </w:rPr>
        <w:t>Schools</w:t>
      </w:r>
      <w:r w:rsidRPr="00645CAB">
        <w:t xml:space="preserve"> </w:t>
      </w:r>
      <w:r>
        <w:t xml:space="preserve">[Электронный ресурс]. – Режим </w:t>
      </w:r>
      <w:proofErr w:type="gramStart"/>
      <w:r>
        <w:t>доступа :</w:t>
      </w:r>
      <w:proofErr w:type="gramEnd"/>
      <w:r>
        <w:t xml:space="preserve"> </w:t>
      </w:r>
      <w:r w:rsidRPr="00645CAB">
        <w:rPr>
          <w:color w:val="000000" w:themeColor="text1"/>
        </w:rPr>
        <w:t>https://www.w3schools.com/</w:t>
      </w:r>
      <w:r w:rsidRPr="005E2D13">
        <w:t>.</w:t>
      </w:r>
    </w:p>
    <w:p w14:paraId="3DCEADB3" w14:textId="2174EF34" w:rsidR="002C5793" w:rsidRPr="00CB605B" w:rsidRDefault="00EC4323" w:rsidP="00937A5D">
      <w:pPr>
        <w:pStyle w:val="af4"/>
      </w:pPr>
      <w:r w:rsidRPr="3F69BB2C">
        <w:rPr>
          <w:rStyle w:val="markedcontent"/>
        </w:rPr>
        <w:br w:type="page"/>
      </w:r>
      <w:r w:rsidR="3F69BB2C">
        <w:lastRenderedPageBreak/>
        <w:t>ПРИЛОЖЕНИЕ А</w:t>
      </w:r>
      <w:r>
        <w:br/>
      </w:r>
      <w:r w:rsidR="3F69BB2C">
        <w:t>(обязательное)</w:t>
      </w:r>
      <w:bookmarkStart w:id="9" w:name="_GoBack"/>
      <w:bookmarkEnd w:id="9"/>
      <w:r>
        <w:br/>
      </w:r>
      <w:r w:rsidR="3F69BB2C">
        <w:t>Исходный код программы</w:t>
      </w:r>
      <w:bookmarkEnd w:id="8"/>
    </w:p>
    <w:p w14:paraId="10096A2E" w14:textId="1833403F" w:rsidR="3F69BB2C" w:rsidRDefault="3F69BB2C" w:rsidP="0007405E">
      <w:pPr>
        <w:spacing w:line="285" w:lineRule="exact"/>
        <w:ind w:firstLine="0"/>
      </w:pPr>
      <w:r>
        <w:br/>
      </w:r>
    </w:p>
    <w:p w14:paraId="73B89DF3" w14:textId="3CEA7BD4" w:rsidR="00EC4323" w:rsidRPr="00042B43" w:rsidRDefault="00EC4323" w:rsidP="002C5793">
      <w:pPr>
        <w:ind w:firstLine="284"/>
        <w:jc w:val="center"/>
        <w:rPr>
          <w:b/>
          <w:bCs/>
          <w:sz w:val="32"/>
          <w:szCs w:val="32"/>
        </w:rPr>
      </w:pPr>
      <w:r w:rsidRPr="00042B43">
        <w:rPr>
          <w:b/>
          <w:bCs/>
          <w:sz w:val="32"/>
          <w:szCs w:val="32"/>
        </w:rPr>
        <w:br w:type="page"/>
      </w:r>
    </w:p>
    <w:p w14:paraId="366B229E" w14:textId="6EB1A3CC" w:rsidR="00042B43" w:rsidRDefault="3F69BB2C" w:rsidP="008B293A">
      <w:pPr>
        <w:pStyle w:val="af4"/>
        <w:rPr>
          <w:rStyle w:val="10"/>
          <w:b/>
        </w:rPr>
      </w:pPr>
      <w:bookmarkStart w:id="10" w:name="_Toc249836718"/>
      <w:r>
        <w:lastRenderedPageBreak/>
        <w:t>ПРИЛОЖЕНИЕ Б</w:t>
      </w:r>
      <w:r w:rsidR="002C5793">
        <w:br/>
      </w:r>
      <w:r>
        <w:t>(</w:t>
      </w:r>
      <w:r w:rsidR="00CE091C" w:rsidRPr="00CE091C">
        <w:rPr>
          <w:rStyle w:val="20"/>
          <w:b/>
          <w:caps w:val="0"/>
        </w:rPr>
        <w:t>обязательное</w:t>
      </w:r>
      <w:r>
        <w:t>)</w:t>
      </w:r>
      <w:r w:rsidR="002C5793">
        <w:br/>
      </w:r>
      <w:bookmarkEnd w:id="10"/>
      <w:r w:rsidR="007B5F63">
        <w:rPr>
          <w:rStyle w:val="10"/>
          <w:b/>
        </w:rPr>
        <w:t>Диаграмма классов</w:t>
      </w:r>
    </w:p>
    <w:p w14:paraId="2FE5AB7E" w14:textId="77777777" w:rsidR="00C123FF" w:rsidRDefault="00C123FF" w:rsidP="008B293A">
      <w:pPr>
        <w:pStyle w:val="af4"/>
      </w:pPr>
    </w:p>
    <w:p w14:paraId="188EF6C4" w14:textId="3771657A" w:rsidR="002C5793" w:rsidRPr="00BD2F37" w:rsidRDefault="00BD2F37" w:rsidP="00BD2F37">
      <w:pPr>
        <w:ind w:firstLine="0"/>
        <w:jc w:val="center"/>
      </w:pPr>
      <w:r>
        <w:object w:dxaOrig="10860" w:dyaOrig="16129" w14:anchorId="50C0D7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3.45pt;height:628.75pt" o:ole="">
            <v:imagedata r:id="rId22" o:title=""/>
          </v:shape>
          <o:OLEObject Type="Embed" ProgID="Visio.Drawing.15" ShapeID="_x0000_i1035" DrawAspect="Content" ObjectID="_1745876684" r:id="rId23"/>
        </w:object>
      </w:r>
      <w:r w:rsidR="002C5793">
        <w:rPr>
          <w:b/>
          <w:bCs/>
          <w:szCs w:val="28"/>
        </w:rPr>
        <w:br w:type="page"/>
      </w:r>
    </w:p>
    <w:bookmarkStart w:id="11" w:name="_Toc786255223"/>
    <w:p w14:paraId="2FA9902E" w14:textId="01274D01" w:rsidR="00383E21" w:rsidRPr="00383E21" w:rsidRDefault="00383E21">
      <w:pPr>
        <w:widowControl/>
        <w:suppressAutoHyphens w:val="0"/>
        <w:spacing w:after="160" w:line="259" w:lineRule="auto"/>
        <w:ind w:firstLine="0"/>
        <w:jc w:val="left"/>
      </w:pPr>
      <w:r>
        <w:object w:dxaOrig="10860" w:dyaOrig="16129" w14:anchorId="6FFBAFDA">
          <v:shape id="_x0000_i1039" type="#_x0000_t75" style="width:467.65pt;height:694.35pt" o:ole="">
            <v:imagedata r:id="rId24" o:title=""/>
          </v:shape>
          <o:OLEObject Type="Embed" ProgID="Visio.Drawing.15" ShapeID="_x0000_i1039" DrawAspect="Content" ObjectID="_1745876685" r:id="rId25"/>
        </w:object>
      </w:r>
      <w:r>
        <w:br w:type="page"/>
      </w:r>
    </w:p>
    <w:p w14:paraId="07CA8676" w14:textId="7C95BE6F" w:rsidR="00383E21" w:rsidRPr="00383E21" w:rsidRDefault="00383E21">
      <w:pPr>
        <w:widowControl/>
        <w:suppressAutoHyphens w:val="0"/>
        <w:spacing w:after="160" w:line="259" w:lineRule="auto"/>
        <w:ind w:firstLine="0"/>
        <w:jc w:val="left"/>
      </w:pPr>
      <w:r>
        <w:object w:dxaOrig="10860" w:dyaOrig="16129" w14:anchorId="0863F4E0">
          <v:shape id="_x0000_i1041" type="#_x0000_t75" style="width:467.65pt;height:694.35pt" o:ole="">
            <v:imagedata r:id="rId26" o:title=""/>
          </v:shape>
          <o:OLEObject Type="Embed" ProgID="Visio.Drawing.15" ShapeID="_x0000_i1041" DrawAspect="Content" ObjectID="_1745876686" r:id="rId27"/>
        </w:object>
      </w:r>
      <w:r>
        <w:br w:type="page"/>
      </w:r>
    </w:p>
    <w:p w14:paraId="3DDBCA08" w14:textId="7B572C0C" w:rsidR="00383E21" w:rsidRPr="00383E21" w:rsidRDefault="00383E21">
      <w:pPr>
        <w:widowControl/>
        <w:suppressAutoHyphens w:val="0"/>
        <w:spacing w:after="160" w:line="259" w:lineRule="auto"/>
        <w:ind w:firstLine="0"/>
        <w:jc w:val="left"/>
      </w:pPr>
      <w:r>
        <w:object w:dxaOrig="10860" w:dyaOrig="16129" w14:anchorId="5DFE3555">
          <v:shape id="_x0000_i1043" type="#_x0000_t75" style="width:467.65pt;height:694.35pt" o:ole="">
            <v:imagedata r:id="rId28" o:title=""/>
          </v:shape>
          <o:OLEObject Type="Embed" ProgID="Visio.Drawing.15" ShapeID="_x0000_i1043" DrawAspect="Content" ObjectID="_1745876687" r:id="rId29"/>
        </w:object>
      </w:r>
      <w:r>
        <w:br w:type="page"/>
      </w:r>
    </w:p>
    <w:p w14:paraId="694B6C13" w14:textId="13B010E8" w:rsidR="00383E21" w:rsidRPr="00383E21" w:rsidRDefault="00383E21">
      <w:pPr>
        <w:widowControl/>
        <w:suppressAutoHyphens w:val="0"/>
        <w:spacing w:after="160" w:line="259" w:lineRule="auto"/>
        <w:ind w:firstLine="0"/>
        <w:jc w:val="left"/>
      </w:pPr>
      <w:r>
        <w:object w:dxaOrig="10860" w:dyaOrig="16129" w14:anchorId="77791169">
          <v:shape id="_x0000_i1045" type="#_x0000_t75" style="width:467.6pt;height:694.1pt" o:ole="">
            <v:imagedata r:id="rId30" o:title=""/>
          </v:shape>
          <o:OLEObject Type="Embed" ProgID="Visio.Drawing.15" ShapeID="_x0000_i1045" DrawAspect="Content" ObjectID="_1745876688" r:id="rId31"/>
        </w:object>
      </w:r>
      <w:r>
        <w:br w:type="page"/>
      </w:r>
    </w:p>
    <w:p w14:paraId="061083D7" w14:textId="3FDBAB67" w:rsidR="00042B43" w:rsidRDefault="3F69BB2C" w:rsidP="008B293A">
      <w:pPr>
        <w:pStyle w:val="af4"/>
      </w:pPr>
      <w:r>
        <w:lastRenderedPageBreak/>
        <w:t>ПРИЛОЖЕНИЕ В</w:t>
      </w:r>
      <w:r w:rsidR="002C5793">
        <w:br/>
      </w:r>
      <w:r>
        <w:t>(обязательное)</w:t>
      </w:r>
      <w:r w:rsidR="002C5793">
        <w:br/>
      </w:r>
      <w:r>
        <w:t>Блок схема программы</w:t>
      </w:r>
      <w:bookmarkEnd w:id="11"/>
    </w:p>
    <w:p w14:paraId="72A0AF70" w14:textId="4BDCD2EF" w:rsidR="002C5793" w:rsidRDefault="001C5122">
      <w:pPr>
        <w:widowControl/>
        <w:suppressAutoHyphens w:val="0"/>
        <w:spacing w:after="160" w:line="259" w:lineRule="auto"/>
        <w:ind w:firstLine="0"/>
        <w:jc w:val="left"/>
      </w:pPr>
      <w:r>
        <w:br w:type="page"/>
      </w:r>
    </w:p>
    <w:p w14:paraId="7B2EF21F" w14:textId="707F721F" w:rsidR="00470767" w:rsidRDefault="3F69BB2C" w:rsidP="008B293A">
      <w:pPr>
        <w:pStyle w:val="af4"/>
      </w:pPr>
      <w:bookmarkStart w:id="12" w:name="_Toc1794817091"/>
      <w:r>
        <w:lastRenderedPageBreak/>
        <w:t>ПРИЛОЖЕНИЕ Г</w:t>
      </w:r>
      <w:r w:rsidR="002C5793">
        <w:br/>
      </w:r>
      <w:r>
        <w:t>(обязательное)</w:t>
      </w:r>
      <w:r w:rsidR="002C5793">
        <w:br/>
      </w:r>
      <w:r>
        <w:t>Графический интерфейс</w:t>
      </w:r>
      <w:bookmarkEnd w:id="12"/>
    </w:p>
    <w:p w14:paraId="3AC7E6C7" w14:textId="77777777" w:rsidR="00470767" w:rsidRDefault="00470767">
      <w:pPr>
        <w:widowControl/>
        <w:suppressAutoHyphens w:val="0"/>
        <w:spacing w:after="160" w:line="259" w:lineRule="auto"/>
        <w:ind w:firstLine="0"/>
        <w:jc w:val="left"/>
      </w:pPr>
      <w:r>
        <w:br w:type="page"/>
      </w:r>
    </w:p>
    <w:p w14:paraId="649C67BD" w14:textId="71858654" w:rsidR="00470767" w:rsidRDefault="3F69BB2C" w:rsidP="008B293A">
      <w:pPr>
        <w:pStyle w:val="af4"/>
      </w:pPr>
      <w:bookmarkStart w:id="13" w:name="_Toc882122453"/>
      <w:r>
        <w:lastRenderedPageBreak/>
        <w:t>ПРИЛОЖЕНИЕ Д</w:t>
      </w:r>
      <w:r w:rsidR="00470767">
        <w:br/>
      </w:r>
      <w:r>
        <w:t>(обязательное)</w:t>
      </w:r>
      <w:r w:rsidR="00470767">
        <w:br/>
      </w:r>
      <w:r>
        <w:t>Ведомость</w:t>
      </w:r>
      <w:bookmarkEnd w:id="13"/>
    </w:p>
    <w:p w14:paraId="6AC01B04" w14:textId="77777777" w:rsidR="002C5793" w:rsidRDefault="002C5793" w:rsidP="00AA476F">
      <w:pPr>
        <w:ind w:firstLine="0"/>
        <w:jc w:val="center"/>
      </w:pPr>
    </w:p>
    <w:p w14:paraId="4F3EAAEB" w14:textId="77777777" w:rsidR="002C5793" w:rsidRDefault="002C5793" w:rsidP="002C5793">
      <w:pPr>
        <w:jc w:val="center"/>
      </w:pPr>
    </w:p>
    <w:sectPr w:rsidR="002C5793" w:rsidSect="00F904CD">
      <w:pgSz w:w="11906" w:h="16838"/>
      <w:pgMar w:top="1134" w:right="851" w:bottom="1531" w:left="1701" w:header="709" w:footer="964" w:gutter="0"/>
      <w:pgNumType w:start="3"/>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BCE97D" w14:textId="77777777" w:rsidR="00E531F1" w:rsidRDefault="00E531F1" w:rsidP="00C772F6">
      <w:r>
        <w:separator/>
      </w:r>
    </w:p>
  </w:endnote>
  <w:endnote w:type="continuationSeparator" w:id="0">
    <w:p w14:paraId="5864822A" w14:textId="77777777" w:rsidR="00E531F1" w:rsidRDefault="00E531F1" w:rsidP="00C772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DejaVu Sans">
    <w:panose1 w:val="020B0603030804020204"/>
    <w:charset w:val="CC"/>
    <w:family w:val="swiss"/>
    <w:pitch w:val="variable"/>
    <w:sig w:usb0="E7002EFF" w:usb1="D200FDFF" w:usb2="0A24602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54115710"/>
      <w:docPartObj>
        <w:docPartGallery w:val="Page Numbers (Bottom of Page)"/>
        <w:docPartUnique/>
      </w:docPartObj>
    </w:sdtPr>
    <w:sdtEndPr/>
    <w:sdtContent>
      <w:p w14:paraId="36C92767" w14:textId="7362D40B" w:rsidR="00180B19" w:rsidRDefault="00180B19">
        <w:pPr>
          <w:pStyle w:val="a6"/>
          <w:jc w:val="right"/>
        </w:pPr>
        <w:r>
          <w:fldChar w:fldCharType="begin"/>
        </w:r>
        <w:r>
          <w:instrText>PAGE   \* MERGEFORMAT</w:instrText>
        </w:r>
        <w:r>
          <w:fldChar w:fldCharType="separate"/>
        </w:r>
        <w:r w:rsidR="00937A5D">
          <w:rPr>
            <w:noProof/>
          </w:rPr>
          <w:t>3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1EE09F" w14:textId="77777777" w:rsidR="00E531F1" w:rsidRDefault="00E531F1" w:rsidP="00C772F6">
      <w:r>
        <w:separator/>
      </w:r>
    </w:p>
  </w:footnote>
  <w:footnote w:type="continuationSeparator" w:id="0">
    <w:p w14:paraId="2EA636EF" w14:textId="77777777" w:rsidR="00E531F1" w:rsidRDefault="00E531F1" w:rsidP="00C772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F1A48"/>
    <w:multiLevelType w:val="multilevel"/>
    <w:tmpl w:val="EAAAFF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9171D0"/>
    <w:multiLevelType w:val="hybridMultilevel"/>
    <w:tmpl w:val="7F102BD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510583C"/>
    <w:multiLevelType w:val="hybridMultilevel"/>
    <w:tmpl w:val="E7261C8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A88335F"/>
    <w:multiLevelType w:val="hybridMultilevel"/>
    <w:tmpl w:val="0F3A83A6"/>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0B043EFB"/>
    <w:multiLevelType w:val="hybridMultilevel"/>
    <w:tmpl w:val="27CC46B2"/>
    <w:lvl w:ilvl="0" w:tplc="1E8EA060">
      <w:start w:val="1"/>
      <w:numFmt w:val="decimal"/>
      <w:suff w:val="space"/>
      <w:lvlText w:val="[%1]"/>
      <w:lvlJc w:val="left"/>
      <w:pPr>
        <w:ind w:left="709"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0C54184C"/>
    <w:multiLevelType w:val="multilevel"/>
    <w:tmpl w:val="85C2DD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CE72B0D"/>
    <w:multiLevelType w:val="hybridMultilevel"/>
    <w:tmpl w:val="25FC80A8"/>
    <w:lvl w:ilvl="0" w:tplc="58A6613E">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0E725A17"/>
    <w:multiLevelType w:val="hybridMultilevel"/>
    <w:tmpl w:val="5DD090F2"/>
    <w:lvl w:ilvl="0" w:tplc="FD9CE710">
      <w:start w:val="1"/>
      <w:numFmt w:val="bullet"/>
      <w:pStyle w:val="a"/>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FAB4D4E"/>
    <w:multiLevelType w:val="multilevel"/>
    <w:tmpl w:val="CFBA9B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FBA7BB0"/>
    <w:multiLevelType w:val="hybridMultilevel"/>
    <w:tmpl w:val="FC108864"/>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5896401"/>
    <w:multiLevelType w:val="multilevel"/>
    <w:tmpl w:val="A7F6FD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70A0AA1"/>
    <w:multiLevelType w:val="hybridMultilevel"/>
    <w:tmpl w:val="23B407A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17DD23BE"/>
    <w:multiLevelType w:val="multilevel"/>
    <w:tmpl w:val="CECCEB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AB12AD1"/>
    <w:multiLevelType w:val="multilevel"/>
    <w:tmpl w:val="ABFEA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D711D0F"/>
    <w:multiLevelType w:val="multilevel"/>
    <w:tmpl w:val="E1F8826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D40F3A"/>
    <w:multiLevelType w:val="hybridMultilevel"/>
    <w:tmpl w:val="3E06CAC8"/>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5281E1D"/>
    <w:multiLevelType w:val="multilevel"/>
    <w:tmpl w:val="F4BC69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8626B9B"/>
    <w:multiLevelType w:val="hybridMultilevel"/>
    <w:tmpl w:val="6F4C1622"/>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1B53701"/>
    <w:multiLevelType w:val="multilevel"/>
    <w:tmpl w:val="BCD6D7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045F13"/>
    <w:multiLevelType w:val="hybridMultilevel"/>
    <w:tmpl w:val="2BE07A96"/>
    <w:lvl w:ilvl="0" w:tplc="7040D830">
      <w:start w:val="1"/>
      <w:numFmt w:val="decimal"/>
      <w:pStyle w:val="1"/>
      <w:suff w:val="space"/>
      <w:lvlText w:val="%1"/>
      <w:lvlJc w:val="left"/>
      <w:pPr>
        <w:ind w:left="1069"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40D0AC2"/>
    <w:multiLevelType w:val="multilevel"/>
    <w:tmpl w:val="DB8ADF7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DE83191"/>
    <w:multiLevelType w:val="multilevel"/>
    <w:tmpl w:val="80BE6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18559AB"/>
    <w:multiLevelType w:val="multilevel"/>
    <w:tmpl w:val="8E447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1E542D0"/>
    <w:multiLevelType w:val="hybridMultilevel"/>
    <w:tmpl w:val="24B6C174"/>
    <w:lvl w:ilvl="0" w:tplc="4E86BAB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421A0F1B"/>
    <w:multiLevelType w:val="hybridMultilevel"/>
    <w:tmpl w:val="6C661126"/>
    <w:lvl w:ilvl="0" w:tplc="E144A2A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3B81B4B"/>
    <w:multiLevelType w:val="hybridMultilevel"/>
    <w:tmpl w:val="7C24EBC4"/>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9EA6C67"/>
    <w:multiLevelType w:val="multilevel"/>
    <w:tmpl w:val="E3A867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B584571"/>
    <w:multiLevelType w:val="multilevel"/>
    <w:tmpl w:val="99528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1BA197C"/>
    <w:multiLevelType w:val="hybridMultilevel"/>
    <w:tmpl w:val="0D7EEABE"/>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56A06E09"/>
    <w:multiLevelType w:val="multilevel"/>
    <w:tmpl w:val="4D2850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513FB0"/>
    <w:multiLevelType w:val="multilevel"/>
    <w:tmpl w:val="DD5EDA84"/>
    <w:lvl w:ilvl="0">
      <w:start w:val="1"/>
      <w:numFmt w:val="decimal"/>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1" w15:restartNumberingAfterBreak="0">
    <w:nsid w:val="5F8F4388"/>
    <w:multiLevelType w:val="hybridMultilevel"/>
    <w:tmpl w:val="4F4EC11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F952AF5"/>
    <w:multiLevelType w:val="multilevel"/>
    <w:tmpl w:val="79AE86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14439B4"/>
    <w:multiLevelType w:val="multilevel"/>
    <w:tmpl w:val="FB4417A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6936E00"/>
    <w:multiLevelType w:val="hybridMultilevel"/>
    <w:tmpl w:val="229E658C"/>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B72EA9"/>
    <w:multiLevelType w:val="multilevel"/>
    <w:tmpl w:val="7048184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932695B"/>
    <w:multiLevelType w:val="multilevel"/>
    <w:tmpl w:val="20469C00"/>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AE238D7"/>
    <w:multiLevelType w:val="hybridMultilevel"/>
    <w:tmpl w:val="9F2850FA"/>
    <w:lvl w:ilvl="0" w:tplc="8EF61922">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6DDC618D"/>
    <w:multiLevelType w:val="hybridMultilevel"/>
    <w:tmpl w:val="DD024FA0"/>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F2B24BB"/>
    <w:multiLevelType w:val="multilevel"/>
    <w:tmpl w:val="9D703E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0095C50"/>
    <w:multiLevelType w:val="multilevel"/>
    <w:tmpl w:val="6BEA5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75E94AF2"/>
    <w:multiLevelType w:val="hybridMultilevel"/>
    <w:tmpl w:val="A698C3DE"/>
    <w:lvl w:ilvl="0" w:tplc="593A8FEE">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6810E32"/>
    <w:multiLevelType w:val="multilevel"/>
    <w:tmpl w:val="7E90FC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8146718"/>
    <w:multiLevelType w:val="multilevel"/>
    <w:tmpl w:val="C4766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8BE51D6"/>
    <w:multiLevelType w:val="hybridMultilevel"/>
    <w:tmpl w:val="669CD542"/>
    <w:lvl w:ilvl="0" w:tplc="65722ECC">
      <w:start w:val="1"/>
      <w:numFmt w:val="decimal"/>
      <w:suff w:val="space"/>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A0611E8"/>
    <w:multiLevelType w:val="multilevel"/>
    <w:tmpl w:val="6CDA56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E3E535D"/>
    <w:multiLevelType w:val="multilevel"/>
    <w:tmpl w:val="C9A0B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0"/>
  </w:num>
  <w:num w:numId="2">
    <w:abstractNumId w:val="19"/>
  </w:num>
  <w:num w:numId="3">
    <w:abstractNumId w:val="7"/>
  </w:num>
  <w:num w:numId="4">
    <w:abstractNumId w:val="0"/>
  </w:num>
  <w:num w:numId="5">
    <w:abstractNumId w:val="44"/>
  </w:num>
  <w:num w:numId="6">
    <w:abstractNumId w:val="13"/>
  </w:num>
  <w:num w:numId="7">
    <w:abstractNumId w:val="10"/>
  </w:num>
  <w:num w:numId="8">
    <w:abstractNumId w:val="36"/>
  </w:num>
  <w:num w:numId="9">
    <w:abstractNumId w:val="45"/>
  </w:num>
  <w:num w:numId="10">
    <w:abstractNumId w:val="24"/>
  </w:num>
  <w:num w:numId="11">
    <w:abstractNumId w:val="8"/>
  </w:num>
  <w:num w:numId="12">
    <w:abstractNumId w:val="25"/>
  </w:num>
  <w:num w:numId="13">
    <w:abstractNumId w:val="27"/>
  </w:num>
  <w:num w:numId="14">
    <w:abstractNumId w:val="41"/>
  </w:num>
  <w:num w:numId="15">
    <w:abstractNumId w:val="16"/>
  </w:num>
  <w:num w:numId="16">
    <w:abstractNumId w:val="38"/>
  </w:num>
  <w:num w:numId="17">
    <w:abstractNumId w:val="29"/>
  </w:num>
  <w:num w:numId="18">
    <w:abstractNumId w:val="4"/>
  </w:num>
  <w:num w:numId="19">
    <w:abstractNumId w:val="6"/>
  </w:num>
  <w:num w:numId="20">
    <w:abstractNumId w:val="43"/>
  </w:num>
  <w:num w:numId="21">
    <w:abstractNumId w:val="22"/>
  </w:num>
  <w:num w:numId="22">
    <w:abstractNumId w:val="37"/>
  </w:num>
  <w:num w:numId="23">
    <w:abstractNumId w:val="1"/>
  </w:num>
  <w:num w:numId="24">
    <w:abstractNumId w:val="5"/>
  </w:num>
  <w:num w:numId="25">
    <w:abstractNumId w:val="42"/>
  </w:num>
  <w:num w:numId="26">
    <w:abstractNumId w:val="9"/>
  </w:num>
  <w:num w:numId="27">
    <w:abstractNumId w:val="11"/>
  </w:num>
  <w:num w:numId="28">
    <w:abstractNumId w:val="39"/>
  </w:num>
  <w:num w:numId="29">
    <w:abstractNumId w:val="46"/>
  </w:num>
  <w:num w:numId="30">
    <w:abstractNumId w:val="14"/>
  </w:num>
  <w:num w:numId="31">
    <w:abstractNumId w:val="21"/>
  </w:num>
  <w:num w:numId="32">
    <w:abstractNumId w:val="20"/>
  </w:num>
  <w:num w:numId="33">
    <w:abstractNumId w:val="12"/>
  </w:num>
  <w:num w:numId="34">
    <w:abstractNumId w:val="3"/>
  </w:num>
  <w:num w:numId="35">
    <w:abstractNumId w:val="28"/>
  </w:num>
  <w:num w:numId="36">
    <w:abstractNumId w:val="35"/>
  </w:num>
  <w:num w:numId="37">
    <w:abstractNumId w:val="34"/>
  </w:num>
  <w:num w:numId="38">
    <w:abstractNumId w:val="32"/>
  </w:num>
  <w:num w:numId="39">
    <w:abstractNumId w:val="18"/>
  </w:num>
  <w:num w:numId="40">
    <w:abstractNumId w:val="26"/>
  </w:num>
  <w:num w:numId="41">
    <w:abstractNumId w:val="15"/>
  </w:num>
  <w:num w:numId="42">
    <w:abstractNumId w:val="2"/>
  </w:num>
  <w:num w:numId="43">
    <w:abstractNumId w:val="31"/>
  </w:num>
  <w:num w:numId="44">
    <w:abstractNumId w:val="33"/>
  </w:num>
  <w:num w:numId="45">
    <w:abstractNumId w:val="17"/>
  </w:num>
  <w:num w:numId="46">
    <w:abstractNumId w:val="40"/>
  </w:num>
  <w:num w:numId="47">
    <w:abstractNumId w:val="2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4"/>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7F85"/>
    <w:rsid w:val="00005796"/>
    <w:rsid w:val="0000782F"/>
    <w:rsid w:val="00020865"/>
    <w:rsid w:val="0002308C"/>
    <w:rsid w:val="0003040F"/>
    <w:rsid w:val="00034FC7"/>
    <w:rsid w:val="00042B43"/>
    <w:rsid w:val="00046CEA"/>
    <w:rsid w:val="00053634"/>
    <w:rsid w:val="00053AE2"/>
    <w:rsid w:val="00057B1D"/>
    <w:rsid w:val="00060613"/>
    <w:rsid w:val="000670C2"/>
    <w:rsid w:val="0007405E"/>
    <w:rsid w:val="00074D77"/>
    <w:rsid w:val="000873FC"/>
    <w:rsid w:val="0009523D"/>
    <w:rsid w:val="00095658"/>
    <w:rsid w:val="000B172F"/>
    <w:rsid w:val="000B2357"/>
    <w:rsid w:val="000B25F4"/>
    <w:rsid w:val="000B27CF"/>
    <w:rsid w:val="000B6356"/>
    <w:rsid w:val="000B6E43"/>
    <w:rsid w:val="000B71D8"/>
    <w:rsid w:val="000D5107"/>
    <w:rsid w:val="000E4C3D"/>
    <w:rsid w:val="00100E25"/>
    <w:rsid w:val="00101B63"/>
    <w:rsid w:val="001139CB"/>
    <w:rsid w:val="00115161"/>
    <w:rsid w:val="00117932"/>
    <w:rsid w:val="00117FC9"/>
    <w:rsid w:val="00120B14"/>
    <w:rsid w:val="00120B75"/>
    <w:rsid w:val="0013184E"/>
    <w:rsid w:val="0013357A"/>
    <w:rsid w:val="00135934"/>
    <w:rsid w:val="00136299"/>
    <w:rsid w:val="001445A8"/>
    <w:rsid w:val="00152F94"/>
    <w:rsid w:val="00156B8D"/>
    <w:rsid w:val="00172BA0"/>
    <w:rsid w:val="0017761D"/>
    <w:rsid w:val="00180B19"/>
    <w:rsid w:val="00186748"/>
    <w:rsid w:val="00191FA4"/>
    <w:rsid w:val="00194320"/>
    <w:rsid w:val="001A661D"/>
    <w:rsid w:val="001A7F85"/>
    <w:rsid w:val="001B13C9"/>
    <w:rsid w:val="001B328F"/>
    <w:rsid w:val="001B68D2"/>
    <w:rsid w:val="001B76A8"/>
    <w:rsid w:val="001C5122"/>
    <w:rsid w:val="001D3CB9"/>
    <w:rsid w:val="001D4074"/>
    <w:rsid w:val="001D5A01"/>
    <w:rsid w:val="001D7624"/>
    <w:rsid w:val="001E5D2E"/>
    <w:rsid w:val="001F46B1"/>
    <w:rsid w:val="001F7286"/>
    <w:rsid w:val="00207019"/>
    <w:rsid w:val="00210E18"/>
    <w:rsid w:val="00213711"/>
    <w:rsid w:val="002141A5"/>
    <w:rsid w:val="00231449"/>
    <w:rsid w:val="00246548"/>
    <w:rsid w:val="002478AF"/>
    <w:rsid w:val="00253F88"/>
    <w:rsid w:val="00255EEE"/>
    <w:rsid w:val="00261B18"/>
    <w:rsid w:val="00267B29"/>
    <w:rsid w:val="00273B31"/>
    <w:rsid w:val="00286D5C"/>
    <w:rsid w:val="00293462"/>
    <w:rsid w:val="00296F9E"/>
    <w:rsid w:val="002975A7"/>
    <w:rsid w:val="002A5FCB"/>
    <w:rsid w:val="002B18F3"/>
    <w:rsid w:val="002C5793"/>
    <w:rsid w:val="002D732E"/>
    <w:rsid w:val="002F2FB9"/>
    <w:rsid w:val="002F3E8E"/>
    <w:rsid w:val="00304976"/>
    <w:rsid w:val="003058AF"/>
    <w:rsid w:val="00311907"/>
    <w:rsid w:val="00317CBE"/>
    <w:rsid w:val="00324F79"/>
    <w:rsid w:val="00325EB2"/>
    <w:rsid w:val="00346274"/>
    <w:rsid w:val="00347E08"/>
    <w:rsid w:val="0036123D"/>
    <w:rsid w:val="00362F2A"/>
    <w:rsid w:val="00376514"/>
    <w:rsid w:val="0038061A"/>
    <w:rsid w:val="00383E21"/>
    <w:rsid w:val="003864CC"/>
    <w:rsid w:val="00392447"/>
    <w:rsid w:val="003A43BB"/>
    <w:rsid w:val="003A606D"/>
    <w:rsid w:val="003C0687"/>
    <w:rsid w:val="003C1354"/>
    <w:rsid w:val="003D1E39"/>
    <w:rsid w:val="003D2EFF"/>
    <w:rsid w:val="003E05B1"/>
    <w:rsid w:val="003E15E3"/>
    <w:rsid w:val="003E3DF3"/>
    <w:rsid w:val="003E6539"/>
    <w:rsid w:val="003F3FD6"/>
    <w:rsid w:val="0040112F"/>
    <w:rsid w:val="00402171"/>
    <w:rsid w:val="00406C27"/>
    <w:rsid w:val="00425093"/>
    <w:rsid w:val="00437251"/>
    <w:rsid w:val="004427D5"/>
    <w:rsid w:val="004444C3"/>
    <w:rsid w:val="00445853"/>
    <w:rsid w:val="0044660E"/>
    <w:rsid w:val="00447420"/>
    <w:rsid w:val="004476E8"/>
    <w:rsid w:val="00451C23"/>
    <w:rsid w:val="00456179"/>
    <w:rsid w:val="004577F1"/>
    <w:rsid w:val="004618FA"/>
    <w:rsid w:val="00467813"/>
    <w:rsid w:val="00470767"/>
    <w:rsid w:val="00470D8F"/>
    <w:rsid w:val="00481CA7"/>
    <w:rsid w:val="004842AB"/>
    <w:rsid w:val="004A08DD"/>
    <w:rsid w:val="004C6C43"/>
    <w:rsid w:val="004D5192"/>
    <w:rsid w:val="004E171E"/>
    <w:rsid w:val="004E6C3D"/>
    <w:rsid w:val="004F057D"/>
    <w:rsid w:val="004F4065"/>
    <w:rsid w:val="0050287E"/>
    <w:rsid w:val="00507548"/>
    <w:rsid w:val="00512FBE"/>
    <w:rsid w:val="00512FDC"/>
    <w:rsid w:val="00513080"/>
    <w:rsid w:val="00514090"/>
    <w:rsid w:val="00514C13"/>
    <w:rsid w:val="00514F07"/>
    <w:rsid w:val="005249B9"/>
    <w:rsid w:val="0052564F"/>
    <w:rsid w:val="005301B5"/>
    <w:rsid w:val="005315C7"/>
    <w:rsid w:val="00540496"/>
    <w:rsid w:val="00545C9E"/>
    <w:rsid w:val="00557B89"/>
    <w:rsid w:val="0056256A"/>
    <w:rsid w:val="0056327F"/>
    <w:rsid w:val="00564A1B"/>
    <w:rsid w:val="00565321"/>
    <w:rsid w:val="005708AA"/>
    <w:rsid w:val="0058388A"/>
    <w:rsid w:val="00591F0A"/>
    <w:rsid w:val="0059633B"/>
    <w:rsid w:val="005978A4"/>
    <w:rsid w:val="005B3DEC"/>
    <w:rsid w:val="005C6335"/>
    <w:rsid w:val="005D3EF5"/>
    <w:rsid w:val="005D55DA"/>
    <w:rsid w:val="005D6BEB"/>
    <w:rsid w:val="005E2D13"/>
    <w:rsid w:val="005F53D7"/>
    <w:rsid w:val="006066A1"/>
    <w:rsid w:val="006141DA"/>
    <w:rsid w:val="00616191"/>
    <w:rsid w:val="00632CEA"/>
    <w:rsid w:val="00645CAB"/>
    <w:rsid w:val="00652728"/>
    <w:rsid w:val="0065559B"/>
    <w:rsid w:val="00655DA7"/>
    <w:rsid w:val="00665C09"/>
    <w:rsid w:val="006734C5"/>
    <w:rsid w:val="006770D1"/>
    <w:rsid w:val="00677E84"/>
    <w:rsid w:val="006825D5"/>
    <w:rsid w:val="006833A8"/>
    <w:rsid w:val="006840FA"/>
    <w:rsid w:val="00685666"/>
    <w:rsid w:val="00685D49"/>
    <w:rsid w:val="0069476A"/>
    <w:rsid w:val="006A5BB6"/>
    <w:rsid w:val="006B7C9C"/>
    <w:rsid w:val="006D320E"/>
    <w:rsid w:val="006D63F9"/>
    <w:rsid w:val="006E0B33"/>
    <w:rsid w:val="006E2052"/>
    <w:rsid w:val="006E2152"/>
    <w:rsid w:val="006E21EE"/>
    <w:rsid w:val="006E242B"/>
    <w:rsid w:val="006F1048"/>
    <w:rsid w:val="006F28B0"/>
    <w:rsid w:val="006F5508"/>
    <w:rsid w:val="006F6469"/>
    <w:rsid w:val="00704FD8"/>
    <w:rsid w:val="00715637"/>
    <w:rsid w:val="007200C9"/>
    <w:rsid w:val="00731093"/>
    <w:rsid w:val="00731A59"/>
    <w:rsid w:val="00733998"/>
    <w:rsid w:val="00746E70"/>
    <w:rsid w:val="00757D62"/>
    <w:rsid w:val="00764E08"/>
    <w:rsid w:val="00766769"/>
    <w:rsid w:val="00771D02"/>
    <w:rsid w:val="007724F5"/>
    <w:rsid w:val="00790FC4"/>
    <w:rsid w:val="00791F9D"/>
    <w:rsid w:val="00793936"/>
    <w:rsid w:val="00794387"/>
    <w:rsid w:val="007A57CB"/>
    <w:rsid w:val="007A6C6B"/>
    <w:rsid w:val="007A7122"/>
    <w:rsid w:val="007B201C"/>
    <w:rsid w:val="007B50A5"/>
    <w:rsid w:val="007B5F63"/>
    <w:rsid w:val="007C3A9A"/>
    <w:rsid w:val="007D274E"/>
    <w:rsid w:val="007D278A"/>
    <w:rsid w:val="007E45A2"/>
    <w:rsid w:val="007E7EF0"/>
    <w:rsid w:val="00811370"/>
    <w:rsid w:val="00820855"/>
    <w:rsid w:val="008240BD"/>
    <w:rsid w:val="00825EC0"/>
    <w:rsid w:val="008260F4"/>
    <w:rsid w:val="0082676A"/>
    <w:rsid w:val="008327BE"/>
    <w:rsid w:val="00832B8F"/>
    <w:rsid w:val="0083500C"/>
    <w:rsid w:val="0084068F"/>
    <w:rsid w:val="00840EF8"/>
    <w:rsid w:val="008528F0"/>
    <w:rsid w:val="00866D87"/>
    <w:rsid w:val="00866EA7"/>
    <w:rsid w:val="00866F78"/>
    <w:rsid w:val="00871E65"/>
    <w:rsid w:val="00881A17"/>
    <w:rsid w:val="008836CA"/>
    <w:rsid w:val="00884C42"/>
    <w:rsid w:val="008873E3"/>
    <w:rsid w:val="00891210"/>
    <w:rsid w:val="008A2A04"/>
    <w:rsid w:val="008A6E61"/>
    <w:rsid w:val="008B0433"/>
    <w:rsid w:val="008B293A"/>
    <w:rsid w:val="008B463C"/>
    <w:rsid w:val="008B7861"/>
    <w:rsid w:val="008C0D40"/>
    <w:rsid w:val="008D052B"/>
    <w:rsid w:val="008D077E"/>
    <w:rsid w:val="008D4FE1"/>
    <w:rsid w:val="008F10D2"/>
    <w:rsid w:val="008F263E"/>
    <w:rsid w:val="008F3203"/>
    <w:rsid w:val="00903F3C"/>
    <w:rsid w:val="00912C88"/>
    <w:rsid w:val="009135BB"/>
    <w:rsid w:val="009200C8"/>
    <w:rsid w:val="00923876"/>
    <w:rsid w:val="00925211"/>
    <w:rsid w:val="00937A5D"/>
    <w:rsid w:val="00942227"/>
    <w:rsid w:val="00956D93"/>
    <w:rsid w:val="00957669"/>
    <w:rsid w:val="00972199"/>
    <w:rsid w:val="00974746"/>
    <w:rsid w:val="00977020"/>
    <w:rsid w:val="00980421"/>
    <w:rsid w:val="009836CA"/>
    <w:rsid w:val="009866F7"/>
    <w:rsid w:val="0099641D"/>
    <w:rsid w:val="009A2A6C"/>
    <w:rsid w:val="009B0A97"/>
    <w:rsid w:val="009B1FB7"/>
    <w:rsid w:val="009B336F"/>
    <w:rsid w:val="009B580D"/>
    <w:rsid w:val="009D2AD6"/>
    <w:rsid w:val="009D3246"/>
    <w:rsid w:val="009D55CC"/>
    <w:rsid w:val="00A15FF7"/>
    <w:rsid w:val="00A20963"/>
    <w:rsid w:val="00A2535D"/>
    <w:rsid w:val="00A2632E"/>
    <w:rsid w:val="00A4229C"/>
    <w:rsid w:val="00A46CCB"/>
    <w:rsid w:val="00A5539A"/>
    <w:rsid w:val="00A675DD"/>
    <w:rsid w:val="00A705F1"/>
    <w:rsid w:val="00A76209"/>
    <w:rsid w:val="00A82499"/>
    <w:rsid w:val="00A8509F"/>
    <w:rsid w:val="00A86E1E"/>
    <w:rsid w:val="00A90516"/>
    <w:rsid w:val="00A9258B"/>
    <w:rsid w:val="00AA476F"/>
    <w:rsid w:val="00AB21BF"/>
    <w:rsid w:val="00AC62C9"/>
    <w:rsid w:val="00AC7007"/>
    <w:rsid w:val="00AE0D59"/>
    <w:rsid w:val="00AE11DA"/>
    <w:rsid w:val="00AE17A2"/>
    <w:rsid w:val="00B0312B"/>
    <w:rsid w:val="00B123E6"/>
    <w:rsid w:val="00B12F7A"/>
    <w:rsid w:val="00B14F79"/>
    <w:rsid w:val="00B23F5C"/>
    <w:rsid w:val="00B25705"/>
    <w:rsid w:val="00B273C5"/>
    <w:rsid w:val="00B451B9"/>
    <w:rsid w:val="00B47A2A"/>
    <w:rsid w:val="00B52BCB"/>
    <w:rsid w:val="00B60AFA"/>
    <w:rsid w:val="00B60C8A"/>
    <w:rsid w:val="00B81417"/>
    <w:rsid w:val="00B817B3"/>
    <w:rsid w:val="00B86A66"/>
    <w:rsid w:val="00B90251"/>
    <w:rsid w:val="00B95198"/>
    <w:rsid w:val="00BA37E0"/>
    <w:rsid w:val="00BA5F1B"/>
    <w:rsid w:val="00BB4F40"/>
    <w:rsid w:val="00BB6B12"/>
    <w:rsid w:val="00BD2F37"/>
    <w:rsid w:val="00BE30E5"/>
    <w:rsid w:val="00BF157B"/>
    <w:rsid w:val="00BF2597"/>
    <w:rsid w:val="00BF6228"/>
    <w:rsid w:val="00BF6AA6"/>
    <w:rsid w:val="00C04206"/>
    <w:rsid w:val="00C04BD5"/>
    <w:rsid w:val="00C123FF"/>
    <w:rsid w:val="00C13719"/>
    <w:rsid w:val="00C2005C"/>
    <w:rsid w:val="00C21A40"/>
    <w:rsid w:val="00C22B37"/>
    <w:rsid w:val="00C23DD2"/>
    <w:rsid w:val="00C320B0"/>
    <w:rsid w:val="00C50313"/>
    <w:rsid w:val="00C54635"/>
    <w:rsid w:val="00C579D0"/>
    <w:rsid w:val="00C6141A"/>
    <w:rsid w:val="00C73B46"/>
    <w:rsid w:val="00C73DF8"/>
    <w:rsid w:val="00C73E70"/>
    <w:rsid w:val="00C744E7"/>
    <w:rsid w:val="00C74DBD"/>
    <w:rsid w:val="00C772F6"/>
    <w:rsid w:val="00C83A1F"/>
    <w:rsid w:val="00C860DD"/>
    <w:rsid w:val="00C90107"/>
    <w:rsid w:val="00C90E10"/>
    <w:rsid w:val="00CA374B"/>
    <w:rsid w:val="00CB605B"/>
    <w:rsid w:val="00CC589D"/>
    <w:rsid w:val="00CD46F3"/>
    <w:rsid w:val="00CE091C"/>
    <w:rsid w:val="00CE322D"/>
    <w:rsid w:val="00CE4C42"/>
    <w:rsid w:val="00CF765E"/>
    <w:rsid w:val="00D005EB"/>
    <w:rsid w:val="00D0671C"/>
    <w:rsid w:val="00D10549"/>
    <w:rsid w:val="00D123B7"/>
    <w:rsid w:val="00D1288B"/>
    <w:rsid w:val="00D14C65"/>
    <w:rsid w:val="00D2105F"/>
    <w:rsid w:val="00D24967"/>
    <w:rsid w:val="00D34E45"/>
    <w:rsid w:val="00D35188"/>
    <w:rsid w:val="00D52910"/>
    <w:rsid w:val="00D53B25"/>
    <w:rsid w:val="00D5656D"/>
    <w:rsid w:val="00D614F6"/>
    <w:rsid w:val="00D64E4E"/>
    <w:rsid w:val="00D7255A"/>
    <w:rsid w:val="00D73388"/>
    <w:rsid w:val="00D73EF9"/>
    <w:rsid w:val="00D74F1E"/>
    <w:rsid w:val="00D7703C"/>
    <w:rsid w:val="00D82CE6"/>
    <w:rsid w:val="00D85FE2"/>
    <w:rsid w:val="00DA1A09"/>
    <w:rsid w:val="00DB08D3"/>
    <w:rsid w:val="00DB60BE"/>
    <w:rsid w:val="00DC01A0"/>
    <w:rsid w:val="00DC4927"/>
    <w:rsid w:val="00DD3C30"/>
    <w:rsid w:val="00DE15C9"/>
    <w:rsid w:val="00DE30E7"/>
    <w:rsid w:val="00E00937"/>
    <w:rsid w:val="00E01F30"/>
    <w:rsid w:val="00E1046A"/>
    <w:rsid w:val="00E12D70"/>
    <w:rsid w:val="00E22D3A"/>
    <w:rsid w:val="00E30396"/>
    <w:rsid w:val="00E31F29"/>
    <w:rsid w:val="00E35B9B"/>
    <w:rsid w:val="00E531F1"/>
    <w:rsid w:val="00E601DB"/>
    <w:rsid w:val="00E723B7"/>
    <w:rsid w:val="00E74751"/>
    <w:rsid w:val="00E76787"/>
    <w:rsid w:val="00E81EB4"/>
    <w:rsid w:val="00E83F24"/>
    <w:rsid w:val="00E83FD6"/>
    <w:rsid w:val="00E931F8"/>
    <w:rsid w:val="00E9666F"/>
    <w:rsid w:val="00EA05B4"/>
    <w:rsid w:val="00EA32F6"/>
    <w:rsid w:val="00EA34CE"/>
    <w:rsid w:val="00EB41D7"/>
    <w:rsid w:val="00EB7AC3"/>
    <w:rsid w:val="00EC1D2E"/>
    <w:rsid w:val="00EC3257"/>
    <w:rsid w:val="00EC3FF7"/>
    <w:rsid w:val="00EC4323"/>
    <w:rsid w:val="00EC4F0E"/>
    <w:rsid w:val="00ED2462"/>
    <w:rsid w:val="00ED4A1A"/>
    <w:rsid w:val="00ED5852"/>
    <w:rsid w:val="00ED76E6"/>
    <w:rsid w:val="00EE24C3"/>
    <w:rsid w:val="00EE256F"/>
    <w:rsid w:val="00EE2B18"/>
    <w:rsid w:val="00EF10A5"/>
    <w:rsid w:val="00EF44D7"/>
    <w:rsid w:val="00EF46DF"/>
    <w:rsid w:val="00EF7E00"/>
    <w:rsid w:val="00F119EC"/>
    <w:rsid w:val="00F15B6B"/>
    <w:rsid w:val="00F375D6"/>
    <w:rsid w:val="00F40A7A"/>
    <w:rsid w:val="00F44476"/>
    <w:rsid w:val="00F46C88"/>
    <w:rsid w:val="00F61E4B"/>
    <w:rsid w:val="00F71A6F"/>
    <w:rsid w:val="00F765BB"/>
    <w:rsid w:val="00F769BC"/>
    <w:rsid w:val="00F77484"/>
    <w:rsid w:val="00F904CD"/>
    <w:rsid w:val="00F95EB3"/>
    <w:rsid w:val="00FA4507"/>
    <w:rsid w:val="00FA49BF"/>
    <w:rsid w:val="00FB4AF8"/>
    <w:rsid w:val="00FB4E45"/>
    <w:rsid w:val="00FB5257"/>
    <w:rsid w:val="00FB5AEE"/>
    <w:rsid w:val="00FC0AD1"/>
    <w:rsid w:val="00FC3D1A"/>
    <w:rsid w:val="00FD416B"/>
    <w:rsid w:val="00FD79D3"/>
    <w:rsid w:val="3F69BB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D675D2"/>
  <w15:chartTrackingRefBased/>
  <w15:docId w15:val="{EEBF1ED3-8491-4507-BDEC-4C2769049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509F"/>
    <w:pPr>
      <w:widowControl w:val="0"/>
      <w:suppressAutoHyphens/>
      <w:spacing w:after="0" w:line="276" w:lineRule="auto"/>
      <w:ind w:firstLine="709"/>
      <w:jc w:val="both"/>
    </w:pPr>
    <w:rPr>
      <w:rFonts w:ascii="Times New Roman" w:eastAsia="Microsoft Sans Serif" w:hAnsi="Times New Roman" w:cs="Microsoft Sans Serif"/>
      <w:color w:val="000000"/>
      <w:sz w:val="28"/>
      <w:szCs w:val="24"/>
      <w:lang w:eastAsia="ru-RU" w:bidi="ru-RU"/>
    </w:rPr>
  </w:style>
  <w:style w:type="paragraph" w:styleId="1">
    <w:name w:val="heading 1"/>
    <w:basedOn w:val="a0"/>
    <w:next w:val="a0"/>
    <w:link w:val="10"/>
    <w:autoRedefine/>
    <w:uiPriority w:val="9"/>
    <w:qFormat/>
    <w:rsid w:val="008B293A"/>
    <w:pPr>
      <w:keepNext/>
      <w:keepLines/>
      <w:widowControl/>
      <w:numPr>
        <w:numId w:val="2"/>
      </w:numPr>
      <w:suppressAutoHyphens w:val="0"/>
      <w:spacing w:line="240" w:lineRule="auto"/>
      <w:ind w:left="936" w:hanging="227"/>
      <w:jc w:val="left"/>
      <w:outlineLvl w:val="0"/>
    </w:pPr>
    <w:rPr>
      <w:rFonts w:eastAsiaTheme="majorEastAsia" w:cs="Times New Roman"/>
      <w:b/>
      <w:caps/>
      <w:color w:val="auto"/>
      <w:szCs w:val="28"/>
      <w:lang w:eastAsia="en-US" w:bidi="ar-SA"/>
    </w:rPr>
  </w:style>
  <w:style w:type="paragraph" w:styleId="2">
    <w:name w:val="heading 2"/>
    <w:basedOn w:val="a0"/>
    <w:next w:val="a0"/>
    <w:link w:val="20"/>
    <w:uiPriority w:val="9"/>
    <w:unhideWhenUsed/>
    <w:qFormat/>
    <w:rsid w:val="00514090"/>
    <w:pPr>
      <w:keepNext/>
      <w:keepLines/>
      <w:numPr>
        <w:ilvl w:val="1"/>
        <w:numId w:val="1"/>
      </w:numPr>
      <w:outlineLvl w:val="1"/>
    </w:pPr>
    <w:rPr>
      <w:rFonts w:eastAsiaTheme="majorEastAsia" w:cstheme="majorBidi"/>
      <w:b/>
      <w:color w:val="auto"/>
      <w:szCs w:val="26"/>
    </w:rPr>
  </w:style>
  <w:style w:type="paragraph" w:styleId="3">
    <w:name w:val="heading 3"/>
    <w:basedOn w:val="a0"/>
    <w:next w:val="a0"/>
    <w:link w:val="30"/>
    <w:uiPriority w:val="9"/>
    <w:semiHidden/>
    <w:unhideWhenUsed/>
    <w:qFormat/>
    <w:rsid w:val="00293462"/>
    <w:pPr>
      <w:keepNext/>
      <w:keepLines/>
      <w:numPr>
        <w:ilvl w:val="2"/>
        <w:numId w:val="1"/>
      </w:numPr>
      <w:spacing w:before="40"/>
      <w:outlineLvl w:val="2"/>
    </w:pPr>
    <w:rPr>
      <w:rFonts w:asciiTheme="majorHAnsi" w:eastAsiaTheme="majorEastAsia" w:hAnsiTheme="majorHAnsi" w:cstheme="majorBidi"/>
      <w:color w:val="1F3763" w:themeColor="accent1" w:themeShade="7F"/>
      <w:sz w:val="24"/>
    </w:rPr>
  </w:style>
  <w:style w:type="paragraph" w:styleId="4">
    <w:name w:val="heading 4"/>
    <w:basedOn w:val="a0"/>
    <w:next w:val="a0"/>
    <w:link w:val="40"/>
    <w:uiPriority w:val="9"/>
    <w:semiHidden/>
    <w:unhideWhenUsed/>
    <w:qFormat/>
    <w:rsid w:val="00514090"/>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1409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1409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1409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1409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1409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8B293A"/>
    <w:rPr>
      <w:rFonts w:ascii="Times New Roman" w:eastAsiaTheme="majorEastAsia" w:hAnsi="Times New Roman" w:cs="Times New Roman"/>
      <w:b/>
      <w:caps/>
      <w:sz w:val="28"/>
      <w:szCs w:val="28"/>
    </w:rPr>
  </w:style>
  <w:style w:type="paragraph" w:styleId="a4">
    <w:name w:val="header"/>
    <w:basedOn w:val="a0"/>
    <w:link w:val="a5"/>
    <w:uiPriority w:val="99"/>
    <w:unhideWhenUsed/>
    <w:rsid w:val="00C772F6"/>
    <w:pPr>
      <w:tabs>
        <w:tab w:val="center" w:pos="4677"/>
        <w:tab w:val="right" w:pos="9355"/>
      </w:tabs>
    </w:pPr>
  </w:style>
  <w:style w:type="character" w:customStyle="1" w:styleId="a5">
    <w:name w:val="Верхний колонтитул Знак"/>
    <w:basedOn w:val="a1"/>
    <w:link w:val="a4"/>
    <w:uiPriority w:val="99"/>
    <w:rsid w:val="00C772F6"/>
    <w:rPr>
      <w:rFonts w:ascii="Times New Roman" w:eastAsia="Microsoft Sans Serif" w:hAnsi="Times New Roman" w:cs="Microsoft Sans Serif"/>
      <w:color w:val="000000"/>
      <w:sz w:val="24"/>
      <w:szCs w:val="24"/>
      <w:lang w:eastAsia="ru-RU" w:bidi="ru-RU"/>
    </w:rPr>
  </w:style>
  <w:style w:type="paragraph" w:styleId="a6">
    <w:name w:val="footer"/>
    <w:basedOn w:val="a0"/>
    <w:link w:val="a7"/>
    <w:uiPriority w:val="99"/>
    <w:unhideWhenUsed/>
    <w:rsid w:val="00C772F6"/>
    <w:pPr>
      <w:tabs>
        <w:tab w:val="center" w:pos="4677"/>
        <w:tab w:val="right" w:pos="9355"/>
      </w:tabs>
    </w:pPr>
  </w:style>
  <w:style w:type="character" w:customStyle="1" w:styleId="a7">
    <w:name w:val="Нижний колонтитул Знак"/>
    <w:basedOn w:val="a1"/>
    <w:link w:val="a6"/>
    <w:uiPriority w:val="99"/>
    <w:rsid w:val="00C772F6"/>
    <w:rPr>
      <w:rFonts w:ascii="Times New Roman" w:eastAsia="Microsoft Sans Serif" w:hAnsi="Times New Roman" w:cs="Microsoft Sans Serif"/>
      <w:color w:val="000000"/>
      <w:sz w:val="24"/>
      <w:szCs w:val="24"/>
      <w:lang w:eastAsia="ru-RU" w:bidi="ru-RU"/>
    </w:rPr>
  </w:style>
  <w:style w:type="character" w:customStyle="1" w:styleId="20">
    <w:name w:val="Заголовок 2 Знак"/>
    <w:basedOn w:val="a1"/>
    <w:link w:val="2"/>
    <w:uiPriority w:val="9"/>
    <w:rsid w:val="00514090"/>
    <w:rPr>
      <w:rFonts w:ascii="Times New Roman" w:eastAsiaTheme="majorEastAsia" w:hAnsi="Times New Roman" w:cstheme="majorBidi"/>
      <w:b/>
      <w:sz w:val="28"/>
      <w:szCs w:val="26"/>
      <w:lang w:eastAsia="ru-RU" w:bidi="ru-RU"/>
    </w:rPr>
  </w:style>
  <w:style w:type="character" w:customStyle="1" w:styleId="30">
    <w:name w:val="Заголовок 3 Знак"/>
    <w:basedOn w:val="a1"/>
    <w:link w:val="3"/>
    <w:uiPriority w:val="9"/>
    <w:semiHidden/>
    <w:rsid w:val="00293462"/>
    <w:rPr>
      <w:rFonts w:asciiTheme="majorHAnsi" w:eastAsiaTheme="majorEastAsia" w:hAnsiTheme="majorHAnsi" w:cstheme="majorBidi"/>
      <w:color w:val="1F3763" w:themeColor="accent1" w:themeShade="7F"/>
      <w:sz w:val="24"/>
      <w:szCs w:val="24"/>
      <w:lang w:eastAsia="ru-RU" w:bidi="ru-RU"/>
    </w:rPr>
  </w:style>
  <w:style w:type="paragraph" w:styleId="a8">
    <w:name w:val="Subtitle"/>
    <w:basedOn w:val="a0"/>
    <w:next w:val="a0"/>
    <w:link w:val="a9"/>
    <w:uiPriority w:val="11"/>
    <w:qFormat/>
    <w:rsid w:val="00731093"/>
    <w:pPr>
      <w:numPr>
        <w:ilvl w:val="1"/>
      </w:numPr>
      <w:spacing w:after="160"/>
      <w:ind w:firstLine="709"/>
    </w:pPr>
    <w:rPr>
      <w:rFonts w:eastAsiaTheme="minorEastAsia" w:cstheme="minorBidi"/>
      <w:b/>
      <w:color w:val="auto"/>
      <w:szCs w:val="22"/>
    </w:rPr>
  </w:style>
  <w:style w:type="character" w:customStyle="1" w:styleId="a9">
    <w:name w:val="Подзаголовок Знак"/>
    <w:basedOn w:val="a1"/>
    <w:link w:val="a8"/>
    <w:uiPriority w:val="11"/>
    <w:rsid w:val="00731093"/>
    <w:rPr>
      <w:rFonts w:ascii="Times New Roman" w:eastAsiaTheme="minorEastAsia" w:hAnsi="Times New Roman"/>
      <w:b/>
      <w:sz w:val="28"/>
      <w:lang w:eastAsia="ru-RU" w:bidi="ru-RU"/>
    </w:rPr>
  </w:style>
  <w:style w:type="character" w:styleId="aa">
    <w:name w:val="Hyperlink"/>
    <w:basedOn w:val="a1"/>
    <w:uiPriority w:val="99"/>
    <w:unhideWhenUsed/>
    <w:rsid w:val="006734C5"/>
    <w:rPr>
      <w:color w:val="0000FF"/>
      <w:u w:val="single"/>
    </w:rPr>
  </w:style>
  <w:style w:type="paragraph" w:styleId="ab">
    <w:name w:val="List Paragraph"/>
    <w:basedOn w:val="a0"/>
    <w:link w:val="ac"/>
    <w:uiPriority w:val="34"/>
    <w:qFormat/>
    <w:rsid w:val="00EA34CE"/>
    <w:pPr>
      <w:ind w:left="720"/>
      <w:contextualSpacing/>
    </w:pPr>
  </w:style>
  <w:style w:type="paragraph" w:styleId="ad">
    <w:name w:val="TOC Heading"/>
    <w:basedOn w:val="1"/>
    <w:next w:val="a0"/>
    <w:uiPriority w:val="39"/>
    <w:unhideWhenUsed/>
    <w:qFormat/>
    <w:rsid w:val="003A43BB"/>
    <w:pPr>
      <w:outlineLvl w:val="9"/>
    </w:pPr>
    <w:rPr>
      <w:rFonts w:asciiTheme="majorHAnsi" w:hAnsiTheme="majorHAnsi"/>
      <w:b w:val="0"/>
      <w:color w:val="2F5496" w:themeColor="accent1" w:themeShade="BF"/>
      <w:lang w:eastAsia="ru-RU"/>
    </w:rPr>
  </w:style>
  <w:style w:type="paragraph" w:styleId="11">
    <w:name w:val="toc 1"/>
    <w:basedOn w:val="a0"/>
    <w:next w:val="a0"/>
    <w:autoRedefine/>
    <w:uiPriority w:val="39"/>
    <w:unhideWhenUsed/>
    <w:rsid w:val="00616191"/>
    <w:pPr>
      <w:tabs>
        <w:tab w:val="left" w:pos="440"/>
        <w:tab w:val="right" w:leader="dot" w:pos="9344"/>
      </w:tabs>
      <w:spacing w:after="100"/>
      <w:ind w:firstLine="0"/>
    </w:pPr>
    <w:rPr>
      <w:noProof/>
    </w:rPr>
  </w:style>
  <w:style w:type="paragraph" w:styleId="ae">
    <w:name w:val="Title"/>
    <w:basedOn w:val="a0"/>
    <w:next w:val="a0"/>
    <w:link w:val="af"/>
    <w:uiPriority w:val="10"/>
    <w:qFormat/>
    <w:rsid w:val="005249B9"/>
    <w:pPr>
      <w:contextualSpacing/>
    </w:pPr>
    <w:rPr>
      <w:rFonts w:asciiTheme="majorHAnsi" w:eastAsiaTheme="majorEastAsia" w:hAnsiTheme="majorHAnsi" w:cstheme="majorBidi"/>
      <w:color w:val="auto"/>
      <w:spacing w:val="-10"/>
      <w:kern w:val="28"/>
      <w:sz w:val="56"/>
      <w:szCs w:val="56"/>
    </w:rPr>
  </w:style>
  <w:style w:type="character" w:customStyle="1" w:styleId="af">
    <w:name w:val="Заголовок Знак"/>
    <w:basedOn w:val="a1"/>
    <w:link w:val="ae"/>
    <w:uiPriority w:val="10"/>
    <w:rsid w:val="005249B9"/>
    <w:rPr>
      <w:rFonts w:asciiTheme="majorHAnsi" w:eastAsiaTheme="majorEastAsia" w:hAnsiTheme="majorHAnsi" w:cstheme="majorBidi"/>
      <w:spacing w:val="-10"/>
      <w:kern w:val="28"/>
      <w:sz w:val="56"/>
      <w:szCs w:val="56"/>
      <w:lang w:eastAsia="ru-RU" w:bidi="ru-RU"/>
    </w:rPr>
  </w:style>
  <w:style w:type="character" w:customStyle="1" w:styleId="markedcontent">
    <w:name w:val="markedcontent"/>
    <w:basedOn w:val="a1"/>
    <w:rsid w:val="00C73B46"/>
  </w:style>
  <w:style w:type="character" w:customStyle="1" w:styleId="q4iawc">
    <w:name w:val="q4iawc"/>
    <w:basedOn w:val="a1"/>
    <w:rsid w:val="00053AE2"/>
  </w:style>
  <w:style w:type="paragraph" w:styleId="af0">
    <w:name w:val="caption"/>
    <w:basedOn w:val="a0"/>
    <w:next w:val="a0"/>
    <w:uiPriority w:val="35"/>
    <w:unhideWhenUsed/>
    <w:qFormat/>
    <w:rsid w:val="00507548"/>
    <w:pPr>
      <w:spacing w:after="200"/>
    </w:pPr>
    <w:rPr>
      <w:i/>
      <w:iCs/>
      <w:color w:val="44546A" w:themeColor="text2"/>
      <w:sz w:val="18"/>
      <w:szCs w:val="18"/>
    </w:rPr>
  </w:style>
  <w:style w:type="paragraph" w:styleId="af1">
    <w:name w:val="Normal (Web)"/>
    <w:basedOn w:val="a0"/>
    <w:uiPriority w:val="99"/>
    <w:semiHidden/>
    <w:unhideWhenUsed/>
    <w:rsid w:val="0083500C"/>
    <w:pPr>
      <w:widowControl/>
      <w:suppressAutoHyphens w:val="0"/>
      <w:spacing w:before="100" w:beforeAutospacing="1" w:after="100" w:afterAutospacing="1"/>
    </w:pPr>
    <w:rPr>
      <w:rFonts w:eastAsia="Times New Roman" w:cs="Times New Roman"/>
      <w:color w:val="auto"/>
      <w:sz w:val="24"/>
      <w:lang w:bidi="ar-SA"/>
    </w:rPr>
  </w:style>
  <w:style w:type="character" w:customStyle="1" w:styleId="UnresolvedMention">
    <w:name w:val="Unresolved Mention"/>
    <w:basedOn w:val="a1"/>
    <w:uiPriority w:val="99"/>
    <w:semiHidden/>
    <w:unhideWhenUsed/>
    <w:rsid w:val="0083500C"/>
    <w:rPr>
      <w:color w:val="605E5C"/>
      <w:shd w:val="clear" w:color="auto" w:fill="E1DFDD"/>
    </w:rPr>
  </w:style>
  <w:style w:type="paragraph" w:styleId="21">
    <w:name w:val="toc 2"/>
    <w:basedOn w:val="a0"/>
    <w:next w:val="a0"/>
    <w:autoRedefine/>
    <w:uiPriority w:val="39"/>
    <w:unhideWhenUsed/>
    <w:rsid w:val="00514090"/>
    <w:pPr>
      <w:spacing w:after="100"/>
      <w:ind w:left="280"/>
    </w:pPr>
  </w:style>
  <w:style w:type="character" w:customStyle="1" w:styleId="40">
    <w:name w:val="Заголовок 4 Знак"/>
    <w:basedOn w:val="a1"/>
    <w:link w:val="4"/>
    <w:uiPriority w:val="9"/>
    <w:semiHidden/>
    <w:rsid w:val="00514090"/>
    <w:rPr>
      <w:rFonts w:asciiTheme="majorHAnsi" w:eastAsiaTheme="majorEastAsia" w:hAnsiTheme="majorHAnsi" w:cstheme="majorBidi"/>
      <w:i/>
      <w:iCs/>
      <w:color w:val="2F5496" w:themeColor="accent1" w:themeShade="BF"/>
      <w:sz w:val="28"/>
      <w:szCs w:val="24"/>
      <w:lang w:eastAsia="ru-RU" w:bidi="ru-RU"/>
    </w:rPr>
  </w:style>
  <w:style w:type="character" w:customStyle="1" w:styleId="50">
    <w:name w:val="Заголовок 5 Знак"/>
    <w:basedOn w:val="a1"/>
    <w:link w:val="5"/>
    <w:uiPriority w:val="9"/>
    <w:semiHidden/>
    <w:rsid w:val="00514090"/>
    <w:rPr>
      <w:rFonts w:asciiTheme="majorHAnsi" w:eastAsiaTheme="majorEastAsia" w:hAnsiTheme="majorHAnsi" w:cstheme="majorBidi"/>
      <w:color w:val="2F5496" w:themeColor="accent1" w:themeShade="BF"/>
      <w:sz w:val="28"/>
      <w:szCs w:val="24"/>
      <w:lang w:eastAsia="ru-RU" w:bidi="ru-RU"/>
    </w:rPr>
  </w:style>
  <w:style w:type="character" w:customStyle="1" w:styleId="60">
    <w:name w:val="Заголовок 6 Знак"/>
    <w:basedOn w:val="a1"/>
    <w:link w:val="6"/>
    <w:uiPriority w:val="9"/>
    <w:semiHidden/>
    <w:rsid w:val="00514090"/>
    <w:rPr>
      <w:rFonts w:asciiTheme="majorHAnsi" w:eastAsiaTheme="majorEastAsia" w:hAnsiTheme="majorHAnsi" w:cstheme="majorBidi"/>
      <w:color w:val="1F3763" w:themeColor="accent1" w:themeShade="7F"/>
      <w:sz w:val="28"/>
      <w:szCs w:val="24"/>
      <w:lang w:eastAsia="ru-RU" w:bidi="ru-RU"/>
    </w:rPr>
  </w:style>
  <w:style w:type="character" w:customStyle="1" w:styleId="70">
    <w:name w:val="Заголовок 7 Знак"/>
    <w:basedOn w:val="a1"/>
    <w:link w:val="7"/>
    <w:uiPriority w:val="9"/>
    <w:semiHidden/>
    <w:rsid w:val="00514090"/>
    <w:rPr>
      <w:rFonts w:asciiTheme="majorHAnsi" w:eastAsiaTheme="majorEastAsia" w:hAnsiTheme="majorHAnsi" w:cstheme="majorBidi"/>
      <w:i/>
      <w:iCs/>
      <w:color w:val="1F3763" w:themeColor="accent1" w:themeShade="7F"/>
      <w:sz w:val="28"/>
      <w:szCs w:val="24"/>
      <w:lang w:eastAsia="ru-RU" w:bidi="ru-RU"/>
    </w:rPr>
  </w:style>
  <w:style w:type="character" w:customStyle="1" w:styleId="80">
    <w:name w:val="Заголовок 8 Знак"/>
    <w:basedOn w:val="a1"/>
    <w:link w:val="8"/>
    <w:uiPriority w:val="9"/>
    <w:semiHidden/>
    <w:rsid w:val="00514090"/>
    <w:rPr>
      <w:rFonts w:asciiTheme="majorHAnsi" w:eastAsiaTheme="majorEastAsia" w:hAnsiTheme="majorHAnsi" w:cstheme="majorBidi"/>
      <w:color w:val="272727" w:themeColor="text1" w:themeTint="D8"/>
      <w:sz w:val="21"/>
      <w:szCs w:val="21"/>
      <w:lang w:eastAsia="ru-RU" w:bidi="ru-RU"/>
    </w:rPr>
  </w:style>
  <w:style w:type="character" w:customStyle="1" w:styleId="90">
    <w:name w:val="Заголовок 9 Знак"/>
    <w:basedOn w:val="a1"/>
    <w:link w:val="9"/>
    <w:uiPriority w:val="9"/>
    <w:semiHidden/>
    <w:rsid w:val="00514090"/>
    <w:rPr>
      <w:rFonts w:asciiTheme="majorHAnsi" w:eastAsiaTheme="majorEastAsia" w:hAnsiTheme="majorHAnsi" w:cstheme="majorBidi"/>
      <w:i/>
      <w:iCs/>
      <w:color w:val="272727" w:themeColor="text1" w:themeTint="D8"/>
      <w:sz w:val="21"/>
      <w:szCs w:val="21"/>
      <w:lang w:eastAsia="ru-RU" w:bidi="ru-RU"/>
    </w:rPr>
  </w:style>
  <w:style w:type="character" w:styleId="af2">
    <w:name w:val="Placeholder Text"/>
    <w:basedOn w:val="a1"/>
    <w:uiPriority w:val="99"/>
    <w:semiHidden/>
    <w:rsid w:val="00B0312B"/>
    <w:rPr>
      <w:color w:val="808080"/>
    </w:rPr>
  </w:style>
  <w:style w:type="character" w:customStyle="1" w:styleId="hwtze">
    <w:name w:val="hwtze"/>
    <w:basedOn w:val="a1"/>
    <w:rsid w:val="009135BB"/>
  </w:style>
  <w:style w:type="character" w:customStyle="1" w:styleId="rynqvb">
    <w:name w:val="rynqvb"/>
    <w:basedOn w:val="a1"/>
    <w:rsid w:val="009135BB"/>
  </w:style>
  <w:style w:type="character" w:styleId="af3">
    <w:name w:val="Strong"/>
    <w:basedOn w:val="a1"/>
    <w:uiPriority w:val="22"/>
    <w:qFormat/>
    <w:rsid w:val="00C2005C"/>
    <w:rPr>
      <w:b/>
      <w:bCs/>
    </w:rPr>
  </w:style>
  <w:style w:type="character" w:customStyle="1" w:styleId="hgkelc">
    <w:name w:val="hgkelc"/>
    <w:basedOn w:val="a1"/>
    <w:rsid w:val="007D278A"/>
  </w:style>
  <w:style w:type="paragraph" w:customStyle="1" w:styleId="af4">
    <w:name w:val="ЗаклВведЛитра"/>
    <w:basedOn w:val="1"/>
    <w:link w:val="af5"/>
    <w:qFormat/>
    <w:rsid w:val="00665C09"/>
    <w:pPr>
      <w:numPr>
        <w:numId w:val="0"/>
      </w:numPr>
      <w:jc w:val="center"/>
    </w:pPr>
  </w:style>
  <w:style w:type="character" w:customStyle="1" w:styleId="af5">
    <w:name w:val="ЗаклВведЛитра Знак"/>
    <w:basedOn w:val="10"/>
    <w:link w:val="af4"/>
    <w:rsid w:val="00665C09"/>
    <w:rPr>
      <w:rFonts w:ascii="Times New Roman" w:eastAsiaTheme="majorEastAsia" w:hAnsi="Times New Roman" w:cs="Times New Roman"/>
      <w:b/>
      <w:caps/>
      <w:sz w:val="28"/>
      <w:szCs w:val="28"/>
    </w:rPr>
  </w:style>
  <w:style w:type="paragraph" w:styleId="af6">
    <w:name w:val="footnote text"/>
    <w:basedOn w:val="a0"/>
    <w:link w:val="af7"/>
    <w:uiPriority w:val="99"/>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7">
    <w:name w:val="Текст сноски Знак"/>
    <w:basedOn w:val="a1"/>
    <w:link w:val="af6"/>
    <w:uiPriority w:val="99"/>
    <w:rsid w:val="00CF765E"/>
    <w:rPr>
      <w:rFonts w:ascii="Times New Roman" w:hAnsi="Times New Roman"/>
      <w:sz w:val="20"/>
      <w:szCs w:val="20"/>
    </w:rPr>
  </w:style>
  <w:style w:type="table" w:styleId="af8">
    <w:name w:val="Table Grid"/>
    <w:basedOn w:val="a2"/>
    <w:uiPriority w:val="99"/>
    <w:rsid w:val="00CF765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annotation reference"/>
    <w:basedOn w:val="a1"/>
    <w:uiPriority w:val="99"/>
    <w:semiHidden/>
    <w:unhideWhenUsed/>
    <w:rsid w:val="00CF765E"/>
    <w:rPr>
      <w:sz w:val="16"/>
      <w:szCs w:val="16"/>
    </w:rPr>
  </w:style>
  <w:style w:type="paragraph" w:styleId="afa">
    <w:name w:val="annotation text"/>
    <w:basedOn w:val="a0"/>
    <w:link w:val="afb"/>
    <w:uiPriority w:val="99"/>
    <w:semiHidden/>
    <w:unhideWhenUsed/>
    <w:rsid w:val="00CF765E"/>
    <w:pPr>
      <w:widowControl/>
      <w:suppressAutoHyphens w:val="0"/>
      <w:spacing w:line="240" w:lineRule="auto"/>
      <w:ind w:firstLine="0"/>
      <w:jc w:val="left"/>
    </w:pPr>
    <w:rPr>
      <w:rFonts w:eastAsiaTheme="minorHAnsi" w:cstheme="minorBidi"/>
      <w:color w:val="auto"/>
      <w:sz w:val="20"/>
      <w:szCs w:val="20"/>
      <w:lang w:eastAsia="en-US" w:bidi="ar-SA"/>
    </w:rPr>
  </w:style>
  <w:style w:type="character" w:customStyle="1" w:styleId="afb">
    <w:name w:val="Текст примечания Знак"/>
    <w:basedOn w:val="a1"/>
    <w:link w:val="afa"/>
    <w:uiPriority w:val="99"/>
    <w:semiHidden/>
    <w:rsid w:val="00CF765E"/>
    <w:rPr>
      <w:rFonts w:ascii="Times New Roman" w:hAnsi="Times New Roman"/>
      <w:sz w:val="20"/>
      <w:szCs w:val="20"/>
    </w:rPr>
  </w:style>
  <w:style w:type="paragraph" w:customStyle="1" w:styleId="afc">
    <w:name w:val="Титульник"/>
    <w:basedOn w:val="a0"/>
    <w:qFormat/>
    <w:rsid w:val="002F2FB9"/>
    <w:pPr>
      <w:spacing w:line="240" w:lineRule="auto"/>
      <w:ind w:firstLine="0"/>
      <w:jc w:val="center"/>
    </w:pPr>
    <w:rPr>
      <w:color w:val="auto"/>
      <w:szCs w:val="28"/>
    </w:rPr>
  </w:style>
  <w:style w:type="paragraph" w:customStyle="1" w:styleId="22">
    <w:name w:val="титул2"/>
    <w:basedOn w:val="a0"/>
    <w:link w:val="23"/>
    <w:qFormat/>
    <w:rsid w:val="002F2FB9"/>
    <w:pPr>
      <w:ind w:firstLine="0"/>
    </w:pPr>
    <w:rPr>
      <w:color w:val="auto"/>
      <w:szCs w:val="28"/>
    </w:rPr>
  </w:style>
  <w:style w:type="character" w:styleId="afd">
    <w:name w:val="FollowedHyperlink"/>
    <w:basedOn w:val="a1"/>
    <w:uiPriority w:val="99"/>
    <w:semiHidden/>
    <w:unhideWhenUsed/>
    <w:rsid w:val="00324F79"/>
    <w:rPr>
      <w:color w:val="954F72" w:themeColor="followedHyperlink"/>
      <w:u w:val="single"/>
    </w:rPr>
  </w:style>
  <w:style w:type="character" w:customStyle="1" w:styleId="23">
    <w:name w:val="титул2 Знак"/>
    <w:basedOn w:val="a1"/>
    <w:link w:val="22"/>
    <w:rsid w:val="002F2FB9"/>
    <w:rPr>
      <w:rFonts w:ascii="Times New Roman" w:eastAsia="Microsoft Sans Serif" w:hAnsi="Times New Roman" w:cs="Microsoft Sans Serif"/>
      <w:sz w:val="28"/>
      <w:szCs w:val="28"/>
      <w:lang w:eastAsia="ru-RU" w:bidi="ru-RU"/>
    </w:rPr>
  </w:style>
  <w:style w:type="paragraph" w:customStyle="1" w:styleId="a">
    <w:name w:val="КП_Перечисление"/>
    <w:basedOn w:val="ab"/>
    <w:link w:val="afe"/>
    <w:qFormat/>
    <w:rsid w:val="00632CEA"/>
    <w:pPr>
      <w:widowControl/>
      <w:numPr>
        <w:numId w:val="3"/>
      </w:numPr>
      <w:suppressAutoHyphens w:val="0"/>
      <w:spacing w:line="300" w:lineRule="auto"/>
    </w:pPr>
    <w:rPr>
      <w:rFonts w:cs="Times New Roman"/>
    </w:rPr>
  </w:style>
  <w:style w:type="character" w:customStyle="1" w:styleId="ac">
    <w:name w:val="Абзац списка Знак"/>
    <w:basedOn w:val="a1"/>
    <w:link w:val="ab"/>
    <w:uiPriority w:val="34"/>
    <w:rsid w:val="00632CEA"/>
    <w:rPr>
      <w:rFonts w:ascii="Times New Roman" w:eastAsia="Microsoft Sans Serif" w:hAnsi="Times New Roman" w:cs="Microsoft Sans Serif"/>
      <w:color w:val="000000"/>
      <w:sz w:val="28"/>
      <w:szCs w:val="24"/>
      <w:lang w:eastAsia="ru-RU" w:bidi="ru-RU"/>
    </w:rPr>
  </w:style>
  <w:style w:type="character" w:customStyle="1" w:styleId="afe">
    <w:name w:val="КП_Перечисление Знак"/>
    <w:basedOn w:val="ac"/>
    <w:link w:val="a"/>
    <w:rsid w:val="00632CEA"/>
    <w:rPr>
      <w:rFonts w:ascii="Times New Roman" w:eastAsia="Microsoft Sans Serif" w:hAnsi="Times New Roman" w:cs="Times New Roman"/>
      <w:color w:val="000000"/>
      <w:sz w:val="28"/>
      <w:szCs w:val="24"/>
      <w:lang w:eastAsia="ru-RU" w:bidi="ru-RU"/>
    </w:rPr>
  </w:style>
  <w:style w:type="character" w:customStyle="1" w:styleId="author">
    <w:name w:val="author"/>
    <w:basedOn w:val="a1"/>
    <w:rsid w:val="007A6C6B"/>
  </w:style>
  <w:style w:type="paragraph" w:customStyle="1" w:styleId="FrameContents">
    <w:name w:val="Frame Contents"/>
    <w:basedOn w:val="a0"/>
    <w:qFormat/>
    <w:rsid w:val="006D320E"/>
    <w:pPr>
      <w:widowControl/>
      <w:spacing w:after="200"/>
      <w:ind w:firstLine="0"/>
      <w:jc w:val="left"/>
    </w:pPr>
    <w:rPr>
      <w:rFonts w:ascii="Calibri" w:eastAsia="Calibri" w:hAnsi="Calibri" w:cs="DejaVu Sans"/>
      <w:color w:val="auto"/>
      <w:sz w:val="22"/>
      <w:szCs w:val="22"/>
      <w:lang w:eastAsia="en-US" w:bidi="ar-SA"/>
    </w:rPr>
  </w:style>
  <w:style w:type="character" w:styleId="HTML">
    <w:name w:val="HTML Code"/>
    <w:basedOn w:val="a1"/>
    <w:uiPriority w:val="99"/>
    <w:semiHidden/>
    <w:unhideWhenUsed/>
    <w:rsid w:val="0054049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40408">
      <w:bodyDiv w:val="1"/>
      <w:marLeft w:val="0"/>
      <w:marRight w:val="0"/>
      <w:marTop w:val="0"/>
      <w:marBottom w:val="0"/>
      <w:divBdr>
        <w:top w:val="none" w:sz="0" w:space="0" w:color="auto"/>
        <w:left w:val="none" w:sz="0" w:space="0" w:color="auto"/>
        <w:bottom w:val="none" w:sz="0" w:space="0" w:color="auto"/>
        <w:right w:val="none" w:sz="0" w:space="0" w:color="auto"/>
      </w:divBdr>
    </w:div>
    <w:div w:id="47806462">
      <w:bodyDiv w:val="1"/>
      <w:marLeft w:val="0"/>
      <w:marRight w:val="0"/>
      <w:marTop w:val="0"/>
      <w:marBottom w:val="0"/>
      <w:divBdr>
        <w:top w:val="none" w:sz="0" w:space="0" w:color="auto"/>
        <w:left w:val="none" w:sz="0" w:space="0" w:color="auto"/>
        <w:bottom w:val="none" w:sz="0" w:space="0" w:color="auto"/>
        <w:right w:val="none" w:sz="0" w:space="0" w:color="auto"/>
      </w:divBdr>
    </w:div>
    <w:div w:id="54088868">
      <w:bodyDiv w:val="1"/>
      <w:marLeft w:val="0"/>
      <w:marRight w:val="0"/>
      <w:marTop w:val="0"/>
      <w:marBottom w:val="0"/>
      <w:divBdr>
        <w:top w:val="none" w:sz="0" w:space="0" w:color="auto"/>
        <w:left w:val="none" w:sz="0" w:space="0" w:color="auto"/>
        <w:bottom w:val="none" w:sz="0" w:space="0" w:color="auto"/>
        <w:right w:val="none" w:sz="0" w:space="0" w:color="auto"/>
      </w:divBdr>
    </w:div>
    <w:div w:id="72899605">
      <w:bodyDiv w:val="1"/>
      <w:marLeft w:val="0"/>
      <w:marRight w:val="0"/>
      <w:marTop w:val="0"/>
      <w:marBottom w:val="0"/>
      <w:divBdr>
        <w:top w:val="none" w:sz="0" w:space="0" w:color="auto"/>
        <w:left w:val="none" w:sz="0" w:space="0" w:color="auto"/>
        <w:bottom w:val="none" w:sz="0" w:space="0" w:color="auto"/>
        <w:right w:val="none" w:sz="0" w:space="0" w:color="auto"/>
      </w:divBdr>
    </w:div>
    <w:div w:id="81145633">
      <w:bodyDiv w:val="1"/>
      <w:marLeft w:val="0"/>
      <w:marRight w:val="0"/>
      <w:marTop w:val="0"/>
      <w:marBottom w:val="0"/>
      <w:divBdr>
        <w:top w:val="none" w:sz="0" w:space="0" w:color="auto"/>
        <w:left w:val="none" w:sz="0" w:space="0" w:color="auto"/>
        <w:bottom w:val="none" w:sz="0" w:space="0" w:color="auto"/>
        <w:right w:val="none" w:sz="0" w:space="0" w:color="auto"/>
      </w:divBdr>
    </w:div>
    <w:div w:id="88280736">
      <w:bodyDiv w:val="1"/>
      <w:marLeft w:val="0"/>
      <w:marRight w:val="0"/>
      <w:marTop w:val="0"/>
      <w:marBottom w:val="0"/>
      <w:divBdr>
        <w:top w:val="none" w:sz="0" w:space="0" w:color="auto"/>
        <w:left w:val="none" w:sz="0" w:space="0" w:color="auto"/>
        <w:bottom w:val="none" w:sz="0" w:space="0" w:color="auto"/>
        <w:right w:val="none" w:sz="0" w:space="0" w:color="auto"/>
      </w:divBdr>
    </w:div>
    <w:div w:id="94520794">
      <w:bodyDiv w:val="1"/>
      <w:marLeft w:val="0"/>
      <w:marRight w:val="0"/>
      <w:marTop w:val="0"/>
      <w:marBottom w:val="0"/>
      <w:divBdr>
        <w:top w:val="none" w:sz="0" w:space="0" w:color="auto"/>
        <w:left w:val="none" w:sz="0" w:space="0" w:color="auto"/>
        <w:bottom w:val="none" w:sz="0" w:space="0" w:color="auto"/>
        <w:right w:val="none" w:sz="0" w:space="0" w:color="auto"/>
      </w:divBdr>
    </w:div>
    <w:div w:id="95635965">
      <w:bodyDiv w:val="1"/>
      <w:marLeft w:val="0"/>
      <w:marRight w:val="0"/>
      <w:marTop w:val="0"/>
      <w:marBottom w:val="0"/>
      <w:divBdr>
        <w:top w:val="none" w:sz="0" w:space="0" w:color="auto"/>
        <w:left w:val="none" w:sz="0" w:space="0" w:color="auto"/>
        <w:bottom w:val="none" w:sz="0" w:space="0" w:color="auto"/>
        <w:right w:val="none" w:sz="0" w:space="0" w:color="auto"/>
      </w:divBdr>
      <w:divsChild>
        <w:div w:id="1011830843">
          <w:marLeft w:val="0"/>
          <w:marRight w:val="0"/>
          <w:marTop w:val="0"/>
          <w:marBottom w:val="0"/>
          <w:divBdr>
            <w:top w:val="none" w:sz="0" w:space="0" w:color="auto"/>
            <w:left w:val="none" w:sz="0" w:space="0" w:color="auto"/>
            <w:bottom w:val="none" w:sz="0" w:space="0" w:color="auto"/>
            <w:right w:val="none" w:sz="0" w:space="0" w:color="auto"/>
          </w:divBdr>
          <w:divsChild>
            <w:div w:id="1487284038">
              <w:marLeft w:val="0"/>
              <w:marRight w:val="0"/>
              <w:marTop w:val="0"/>
              <w:marBottom w:val="0"/>
              <w:divBdr>
                <w:top w:val="none" w:sz="0" w:space="0" w:color="auto"/>
                <w:left w:val="none" w:sz="0" w:space="0" w:color="auto"/>
                <w:bottom w:val="none" w:sz="0" w:space="0" w:color="auto"/>
                <w:right w:val="none" w:sz="0" w:space="0" w:color="auto"/>
              </w:divBdr>
              <w:divsChild>
                <w:div w:id="14981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022559">
      <w:bodyDiv w:val="1"/>
      <w:marLeft w:val="0"/>
      <w:marRight w:val="0"/>
      <w:marTop w:val="0"/>
      <w:marBottom w:val="0"/>
      <w:divBdr>
        <w:top w:val="none" w:sz="0" w:space="0" w:color="auto"/>
        <w:left w:val="none" w:sz="0" w:space="0" w:color="auto"/>
        <w:bottom w:val="none" w:sz="0" w:space="0" w:color="auto"/>
        <w:right w:val="none" w:sz="0" w:space="0" w:color="auto"/>
      </w:divBdr>
    </w:div>
    <w:div w:id="122582409">
      <w:bodyDiv w:val="1"/>
      <w:marLeft w:val="0"/>
      <w:marRight w:val="0"/>
      <w:marTop w:val="0"/>
      <w:marBottom w:val="0"/>
      <w:divBdr>
        <w:top w:val="none" w:sz="0" w:space="0" w:color="auto"/>
        <w:left w:val="none" w:sz="0" w:space="0" w:color="auto"/>
        <w:bottom w:val="none" w:sz="0" w:space="0" w:color="auto"/>
        <w:right w:val="none" w:sz="0" w:space="0" w:color="auto"/>
      </w:divBdr>
    </w:div>
    <w:div w:id="131220222">
      <w:bodyDiv w:val="1"/>
      <w:marLeft w:val="0"/>
      <w:marRight w:val="0"/>
      <w:marTop w:val="0"/>
      <w:marBottom w:val="0"/>
      <w:divBdr>
        <w:top w:val="none" w:sz="0" w:space="0" w:color="auto"/>
        <w:left w:val="none" w:sz="0" w:space="0" w:color="auto"/>
        <w:bottom w:val="none" w:sz="0" w:space="0" w:color="auto"/>
        <w:right w:val="none" w:sz="0" w:space="0" w:color="auto"/>
      </w:divBdr>
    </w:div>
    <w:div w:id="131990496">
      <w:bodyDiv w:val="1"/>
      <w:marLeft w:val="0"/>
      <w:marRight w:val="0"/>
      <w:marTop w:val="0"/>
      <w:marBottom w:val="0"/>
      <w:divBdr>
        <w:top w:val="none" w:sz="0" w:space="0" w:color="auto"/>
        <w:left w:val="none" w:sz="0" w:space="0" w:color="auto"/>
        <w:bottom w:val="none" w:sz="0" w:space="0" w:color="auto"/>
        <w:right w:val="none" w:sz="0" w:space="0" w:color="auto"/>
      </w:divBdr>
    </w:div>
    <w:div w:id="147016129">
      <w:bodyDiv w:val="1"/>
      <w:marLeft w:val="0"/>
      <w:marRight w:val="0"/>
      <w:marTop w:val="0"/>
      <w:marBottom w:val="0"/>
      <w:divBdr>
        <w:top w:val="none" w:sz="0" w:space="0" w:color="auto"/>
        <w:left w:val="none" w:sz="0" w:space="0" w:color="auto"/>
        <w:bottom w:val="none" w:sz="0" w:space="0" w:color="auto"/>
        <w:right w:val="none" w:sz="0" w:space="0" w:color="auto"/>
      </w:divBdr>
    </w:div>
    <w:div w:id="218321874">
      <w:bodyDiv w:val="1"/>
      <w:marLeft w:val="0"/>
      <w:marRight w:val="0"/>
      <w:marTop w:val="0"/>
      <w:marBottom w:val="0"/>
      <w:divBdr>
        <w:top w:val="none" w:sz="0" w:space="0" w:color="auto"/>
        <w:left w:val="none" w:sz="0" w:space="0" w:color="auto"/>
        <w:bottom w:val="none" w:sz="0" w:space="0" w:color="auto"/>
        <w:right w:val="none" w:sz="0" w:space="0" w:color="auto"/>
      </w:divBdr>
      <w:divsChild>
        <w:div w:id="784806585">
          <w:marLeft w:val="0"/>
          <w:marRight w:val="0"/>
          <w:marTop w:val="0"/>
          <w:marBottom w:val="0"/>
          <w:divBdr>
            <w:top w:val="none" w:sz="0" w:space="0" w:color="auto"/>
            <w:left w:val="none" w:sz="0" w:space="0" w:color="auto"/>
            <w:bottom w:val="none" w:sz="0" w:space="0" w:color="auto"/>
            <w:right w:val="none" w:sz="0" w:space="0" w:color="auto"/>
          </w:divBdr>
          <w:divsChild>
            <w:div w:id="1882742672">
              <w:marLeft w:val="0"/>
              <w:marRight w:val="0"/>
              <w:marTop w:val="0"/>
              <w:marBottom w:val="0"/>
              <w:divBdr>
                <w:top w:val="none" w:sz="0" w:space="0" w:color="auto"/>
                <w:left w:val="none" w:sz="0" w:space="0" w:color="auto"/>
                <w:bottom w:val="none" w:sz="0" w:space="0" w:color="auto"/>
                <w:right w:val="none" w:sz="0" w:space="0" w:color="auto"/>
              </w:divBdr>
              <w:divsChild>
                <w:div w:id="75721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53556">
      <w:bodyDiv w:val="1"/>
      <w:marLeft w:val="0"/>
      <w:marRight w:val="0"/>
      <w:marTop w:val="0"/>
      <w:marBottom w:val="0"/>
      <w:divBdr>
        <w:top w:val="none" w:sz="0" w:space="0" w:color="auto"/>
        <w:left w:val="none" w:sz="0" w:space="0" w:color="auto"/>
        <w:bottom w:val="none" w:sz="0" w:space="0" w:color="auto"/>
        <w:right w:val="none" w:sz="0" w:space="0" w:color="auto"/>
      </w:divBdr>
    </w:div>
    <w:div w:id="262691089">
      <w:bodyDiv w:val="1"/>
      <w:marLeft w:val="0"/>
      <w:marRight w:val="0"/>
      <w:marTop w:val="0"/>
      <w:marBottom w:val="0"/>
      <w:divBdr>
        <w:top w:val="none" w:sz="0" w:space="0" w:color="auto"/>
        <w:left w:val="none" w:sz="0" w:space="0" w:color="auto"/>
        <w:bottom w:val="none" w:sz="0" w:space="0" w:color="auto"/>
        <w:right w:val="none" w:sz="0" w:space="0" w:color="auto"/>
      </w:divBdr>
      <w:divsChild>
        <w:div w:id="1182360186">
          <w:marLeft w:val="0"/>
          <w:marRight w:val="0"/>
          <w:marTop w:val="0"/>
          <w:marBottom w:val="0"/>
          <w:divBdr>
            <w:top w:val="none" w:sz="0" w:space="0" w:color="auto"/>
            <w:left w:val="none" w:sz="0" w:space="0" w:color="auto"/>
            <w:bottom w:val="none" w:sz="0" w:space="0" w:color="auto"/>
            <w:right w:val="none" w:sz="0" w:space="0" w:color="auto"/>
          </w:divBdr>
          <w:divsChild>
            <w:div w:id="2085377575">
              <w:marLeft w:val="0"/>
              <w:marRight w:val="0"/>
              <w:marTop w:val="0"/>
              <w:marBottom w:val="0"/>
              <w:divBdr>
                <w:top w:val="none" w:sz="0" w:space="0" w:color="auto"/>
                <w:left w:val="none" w:sz="0" w:space="0" w:color="auto"/>
                <w:bottom w:val="none" w:sz="0" w:space="0" w:color="auto"/>
                <w:right w:val="none" w:sz="0" w:space="0" w:color="auto"/>
              </w:divBdr>
              <w:divsChild>
                <w:div w:id="1821337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961033">
      <w:bodyDiv w:val="1"/>
      <w:marLeft w:val="0"/>
      <w:marRight w:val="0"/>
      <w:marTop w:val="0"/>
      <w:marBottom w:val="0"/>
      <w:divBdr>
        <w:top w:val="none" w:sz="0" w:space="0" w:color="auto"/>
        <w:left w:val="none" w:sz="0" w:space="0" w:color="auto"/>
        <w:bottom w:val="none" w:sz="0" w:space="0" w:color="auto"/>
        <w:right w:val="none" w:sz="0" w:space="0" w:color="auto"/>
      </w:divBdr>
    </w:div>
    <w:div w:id="352149261">
      <w:bodyDiv w:val="1"/>
      <w:marLeft w:val="0"/>
      <w:marRight w:val="0"/>
      <w:marTop w:val="0"/>
      <w:marBottom w:val="0"/>
      <w:divBdr>
        <w:top w:val="none" w:sz="0" w:space="0" w:color="auto"/>
        <w:left w:val="none" w:sz="0" w:space="0" w:color="auto"/>
        <w:bottom w:val="none" w:sz="0" w:space="0" w:color="auto"/>
        <w:right w:val="none" w:sz="0" w:space="0" w:color="auto"/>
      </w:divBdr>
    </w:div>
    <w:div w:id="377973040">
      <w:bodyDiv w:val="1"/>
      <w:marLeft w:val="0"/>
      <w:marRight w:val="0"/>
      <w:marTop w:val="0"/>
      <w:marBottom w:val="0"/>
      <w:divBdr>
        <w:top w:val="none" w:sz="0" w:space="0" w:color="auto"/>
        <w:left w:val="none" w:sz="0" w:space="0" w:color="auto"/>
        <w:bottom w:val="none" w:sz="0" w:space="0" w:color="auto"/>
        <w:right w:val="none" w:sz="0" w:space="0" w:color="auto"/>
      </w:divBdr>
      <w:divsChild>
        <w:div w:id="559561502">
          <w:marLeft w:val="0"/>
          <w:marRight w:val="0"/>
          <w:marTop w:val="0"/>
          <w:marBottom w:val="0"/>
          <w:divBdr>
            <w:top w:val="none" w:sz="0" w:space="0" w:color="auto"/>
            <w:left w:val="none" w:sz="0" w:space="0" w:color="auto"/>
            <w:bottom w:val="none" w:sz="0" w:space="0" w:color="auto"/>
            <w:right w:val="none" w:sz="0" w:space="0" w:color="auto"/>
          </w:divBdr>
          <w:divsChild>
            <w:div w:id="937524921">
              <w:marLeft w:val="0"/>
              <w:marRight w:val="0"/>
              <w:marTop w:val="0"/>
              <w:marBottom w:val="0"/>
              <w:divBdr>
                <w:top w:val="none" w:sz="0" w:space="0" w:color="auto"/>
                <w:left w:val="none" w:sz="0" w:space="0" w:color="auto"/>
                <w:bottom w:val="none" w:sz="0" w:space="0" w:color="auto"/>
                <w:right w:val="none" w:sz="0" w:space="0" w:color="auto"/>
              </w:divBdr>
              <w:divsChild>
                <w:div w:id="1058019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531852">
      <w:bodyDiv w:val="1"/>
      <w:marLeft w:val="0"/>
      <w:marRight w:val="0"/>
      <w:marTop w:val="0"/>
      <w:marBottom w:val="0"/>
      <w:divBdr>
        <w:top w:val="none" w:sz="0" w:space="0" w:color="auto"/>
        <w:left w:val="none" w:sz="0" w:space="0" w:color="auto"/>
        <w:bottom w:val="none" w:sz="0" w:space="0" w:color="auto"/>
        <w:right w:val="none" w:sz="0" w:space="0" w:color="auto"/>
      </w:divBdr>
    </w:div>
    <w:div w:id="401484943">
      <w:bodyDiv w:val="1"/>
      <w:marLeft w:val="0"/>
      <w:marRight w:val="0"/>
      <w:marTop w:val="0"/>
      <w:marBottom w:val="0"/>
      <w:divBdr>
        <w:top w:val="none" w:sz="0" w:space="0" w:color="auto"/>
        <w:left w:val="none" w:sz="0" w:space="0" w:color="auto"/>
        <w:bottom w:val="none" w:sz="0" w:space="0" w:color="auto"/>
        <w:right w:val="none" w:sz="0" w:space="0" w:color="auto"/>
      </w:divBdr>
      <w:divsChild>
        <w:div w:id="276450180">
          <w:marLeft w:val="0"/>
          <w:marRight w:val="0"/>
          <w:marTop w:val="0"/>
          <w:marBottom w:val="0"/>
          <w:divBdr>
            <w:top w:val="none" w:sz="0" w:space="0" w:color="auto"/>
            <w:left w:val="none" w:sz="0" w:space="0" w:color="auto"/>
            <w:bottom w:val="none" w:sz="0" w:space="0" w:color="auto"/>
            <w:right w:val="none" w:sz="0" w:space="0" w:color="auto"/>
          </w:divBdr>
          <w:divsChild>
            <w:div w:id="2064714957">
              <w:marLeft w:val="0"/>
              <w:marRight w:val="0"/>
              <w:marTop w:val="0"/>
              <w:marBottom w:val="0"/>
              <w:divBdr>
                <w:top w:val="none" w:sz="0" w:space="0" w:color="auto"/>
                <w:left w:val="none" w:sz="0" w:space="0" w:color="auto"/>
                <w:bottom w:val="none" w:sz="0" w:space="0" w:color="auto"/>
                <w:right w:val="none" w:sz="0" w:space="0" w:color="auto"/>
              </w:divBdr>
              <w:divsChild>
                <w:div w:id="1097939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2431885">
      <w:bodyDiv w:val="1"/>
      <w:marLeft w:val="0"/>
      <w:marRight w:val="0"/>
      <w:marTop w:val="0"/>
      <w:marBottom w:val="0"/>
      <w:divBdr>
        <w:top w:val="none" w:sz="0" w:space="0" w:color="auto"/>
        <w:left w:val="none" w:sz="0" w:space="0" w:color="auto"/>
        <w:bottom w:val="none" w:sz="0" w:space="0" w:color="auto"/>
        <w:right w:val="none" w:sz="0" w:space="0" w:color="auto"/>
      </w:divBdr>
    </w:div>
    <w:div w:id="483860978">
      <w:bodyDiv w:val="1"/>
      <w:marLeft w:val="0"/>
      <w:marRight w:val="0"/>
      <w:marTop w:val="0"/>
      <w:marBottom w:val="0"/>
      <w:divBdr>
        <w:top w:val="none" w:sz="0" w:space="0" w:color="auto"/>
        <w:left w:val="none" w:sz="0" w:space="0" w:color="auto"/>
        <w:bottom w:val="none" w:sz="0" w:space="0" w:color="auto"/>
        <w:right w:val="none" w:sz="0" w:space="0" w:color="auto"/>
      </w:divBdr>
    </w:div>
    <w:div w:id="539904536">
      <w:bodyDiv w:val="1"/>
      <w:marLeft w:val="0"/>
      <w:marRight w:val="0"/>
      <w:marTop w:val="0"/>
      <w:marBottom w:val="0"/>
      <w:divBdr>
        <w:top w:val="none" w:sz="0" w:space="0" w:color="auto"/>
        <w:left w:val="none" w:sz="0" w:space="0" w:color="auto"/>
        <w:bottom w:val="none" w:sz="0" w:space="0" w:color="auto"/>
        <w:right w:val="none" w:sz="0" w:space="0" w:color="auto"/>
      </w:divBdr>
    </w:div>
    <w:div w:id="541409793">
      <w:bodyDiv w:val="1"/>
      <w:marLeft w:val="0"/>
      <w:marRight w:val="0"/>
      <w:marTop w:val="0"/>
      <w:marBottom w:val="0"/>
      <w:divBdr>
        <w:top w:val="none" w:sz="0" w:space="0" w:color="auto"/>
        <w:left w:val="none" w:sz="0" w:space="0" w:color="auto"/>
        <w:bottom w:val="none" w:sz="0" w:space="0" w:color="auto"/>
        <w:right w:val="none" w:sz="0" w:space="0" w:color="auto"/>
      </w:divBdr>
    </w:div>
    <w:div w:id="556405553">
      <w:bodyDiv w:val="1"/>
      <w:marLeft w:val="0"/>
      <w:marRight w:val="0"/>
      <w:marTop w:val="0"/>
      <w:marBottom w:val="0"/>
      <w:divBdr>
        <w:top w:val="none" w:sz="0" w:space="0" w:color="auto"/>
        <w:left w:val="none" w:sz="0" w:space="0" w:color="auto"/>
        <w:bottom w:val="none" w:sz="0" w:space="0" w:color="auto"/>
        <w:right w:val="none" w:sz="0" w:space="0" w:color="auto"/>
      </w:divBdr>
    </w:div>
    <w:div w:id="562760126">
      <w:bodyDiv w:val="1"/>
      <w:marLeft w:val="0"/>
      <w:marRight w:val="0"/>
      <w:marTop w:val="0"/>
      <w:marBottom w:val="0"/>
      <w:divBdr>
        <w:top w:val="none" w:sz="0" w:space="0" w:color="auto"/>
        <w:left w:val="none" w:sz="0" w:space="0" w:color="auto"/>
        <w:bottom w:val="none" w:sz="0" w:space="0" w:color="auto"/>
        <w:right w:val="none" w:sz="0" w:space="0" w:color="auto"/>
      </w:divBdr>
    </w:div>
    <w:div w:id="591938393">
      <w:bodyDiv w:val="1"/>
      <w:marLeft w:val="0"/>
      <w:marRight w:val="0"/>
      <w:marTop w:val="0"/>
      <w:marBottom w:val="0"/>
      <w:divBdr>
        <w:top w:val="none" w:sz="0" w:space="0" w:color="auto"/>
        <w:left w:val="none" w:sz="0" w:space="0" w:color="auto"/>
        <w:bottom w:val="none" w:sz="0" w:space="0" w:color="auto"/>
        <w:right w:val="none" w:sz="0" w:space="0" w:color="auto"/>
      </w:divBdr>
    </w:div>
    <w:div w:id="685326010">
      <w:bodyDiv w:val="1"/>
      <w:marLeft w:val="0"/>
      <w:marRight w:val="0"/>
      <w:marTop w:val="0"/>
      <w:marBottom w:val="0"/>
      <w:divBdr>
        <w:top w:val="none" w:sz="0" w:space="0" w:color="auto"/>
        <w:left w:val="none" w:sz="0" w:space="0" w:color="auto"/>
        <w:bottom w:val="none" w:sz="0" w:space="0" w:color="auto"/>
        <w:right w:val="none" w:sz="0" w:space="0" w:color="auto"/>
      </w:divBdr>
    </w:div>
    <w:div w:id="692270762">
      <w:bodyDiv w:val="1"/>
      <w:marLeft w:val="0"/>
      <w:marRight w:val="0"/>
      <w:marTop w:val="0"/>
      <w:marBottom w:val="0"/>
      <w:divBdr>
        <w:top w:val="none" w:sz="0" w:space="0" w:color="auto"/>
        <w:left w:val="none" w:sz="0" w:space="0" w:color="auto"/>
        <w:bottom w:val="none" w:sz="0" w:space="0" w:color="auto"/>
        <w:right w:val="none" w:sz="0" w:space="0" w:color="auto"/>
      </w:divBdr>
    </w:div>
    <w:div w:id="692272378">
      <w:bodyDiv w:val="1"/>
      <w:marLeft w:val="0"/>
      <w:marRight w:val="0"/>
      <w:marTop w:val="0"/>
      <w:marBottom w:val="0"/>
      <w:divBdr>
        <w:top w:val="none" w:sz="0" w:space="0" w:color="auto"/>
        <w:left w:val="none" w:sz="0" w:space="0" w:color="auto"/>
        <w:bottom w:val="none" w:sz="0" w:space="0" w:color="auto"/>
        <w:right w:val="none" w:sz="0" w:space="0" w:color="auto"/>
      </w:divBdr>
    </w:div>
    <w:div w:id="725295622">
      <w:bodyDiv w:val="1"/>
      <w:marLeft w:val="0"/>
      <w:marRight w:val="0"/>
      <w:marTop w:val="0"/>
      <w:marBottom w:val="0"/>
      <w:divBdr>
        <w:top w:val="none" w:sz="0" w:space="0" w:color="auto"/>
        <w:left w:val="none" w:sz="0" w:space="0" w:color="auto"/>
        <w:bottom w:val="none" w:sz="0" w:space="0" w:color="auto"/>
        <w:right w:val="none" w:sz="0" w:space="0" w:color="auto"/>
      </w:divBdr>
      <w:divsChild>
        <w:div w:id="532422496">
          <w:marLeft w:val="0"/>
          <w:marRight w:val="0"/>
          <w:marTop w:val="0"/>
          <w:marBottom w:val="0"/>
          <w:divBdr>
            <w:top w:val="none" w:sz="0" w:space="0" w:color="auto"/>
            <w:left w:val="none" w:sz="0" w:space="0" w:color="auto"/>
            <w:bottom w:val="none" w:sz="0" w:space="0" w:color="auto"/>
            <w:right w:val="none" w:sz="0" w:space="0" w:color="auto"/>
          </w:divBdr>
        </w:div>
      </w:divsChild>
    </w:div>
    <w:div w:id="730881327">
      <w:bodyDiv w:val="1"/>
      <w:marLeft w:val="0"/>
      <w:marRight w:val="0"/>
      <w:marTop w:val="0"/>
      <w:marBottom w:val="0"/>
      <w:divBdr>
        <w:top w:val="none" w:sz="0" w:space="0" w:color="auto"/>
        <w:left w:val="none" w:sz="0" w:space="0" w:color="auto"/>
        <w:bottom w:val="none" w:sz="0" w:space="0" w:color="auto"/>
        <w:right w:val="none" w:sz="0" w:space="0" w:color="auto"/>
      </w:divBdr>
    </w:div>
    <w:div w:id="760569453">
      <w:bodyDiv w:val="1"/>
      <w:marLeft w:val="0"/>
      <w:marRight w:val="0"/>
      <w:marTop w:val="0"/>
      <w:marBottom w:val="0"/>
      <w:divBdr>
        <w:top w:val="none" w:sz="0" w:space="0" w:color="auto"/>
        <w:left w:val="none" w:sz="0" w:space="0" w:color="auto"/>
        <w:bottom w:val="none" w:sz="0" w:space="0" w:color="auto"/>
        <w:right w:val="none" w:sz="0" w:space="0" w:color="auto"/>
      </w:divBdr>
      <w:divsChild>
        <w:div w:id="947272439">
          <w:marLeft w:val="0"/>
          <w:marRight w:val="0"/>
          <w:marTop w:val="0"/>
          <w:marBottom w:val="0"/>
          <w:divBdr>
            <w:top w:val="none" w:sz="0" w:space="0" w:color="auto"/>
            <w:left w:val="none" w:sz="0" w:space="0" w:color="auto"/>
            <w:bottom w:val="none" w:sz="0" w:space="0" w:color="auto"/>
            <w:right w:val="none" w:sz="0" w:space="0" w:color="auto"/>
          </w:divBdr>
          <w:divsChild>
            <w:div w:id="894973710">
              <w:marLeft w:val="0"/>
              <w:marRight w:val="0"/>
              <w:marTop w:val="0"/>
              <w:marBottom w:val="0"/>
              <w:divBdr>
                <w:top w:val="none" w:sz="0" w:space="0" w:color="auto"/>
                <w:left w:val="none" w:sz="0" w:space="0" w:color="auto"/>
                <w:bottom w:val="none" w:sz="0" w:space="0" w:color="auto"/>
                <w:right w:val="none" w:sz="0" w:space="0" w:color="auto"/>
              </w:divBdr>
              <w:divsChild>
                <w:div w:id="1236821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151">
      <w:bodyDiv w:val="1"/>
      <w:marLeft w:val="0"/>
      <w:marRight w:val="0"/>
      <w:marTop w:val="0"/>
      <w:marBottom w:val="0"/>
      <w:divBdr>
        <w:top w:val="none" w:sz="0" w:space="0" w:color="auto"/>
        <w:left w:val="none" w:sz="0" w:space="0" w:color="auto"/>
        <w:bottom w:val="none" w:sz="0" w:space="0" w:color="auto"/>
        <w:right w:val="none" w:sz="0" w:space="0" w:color="auto"/>
      </w:divBdr>
    </w:div>
    <w:div w:id="776290803">
      <w:bodyDiv w:val="1"/>
      <w:marLeft w:val="0"/>
      <w:marRight w:val="0"/>
      <w:marTop w:val="0"/>
      <w:marBottom w:val="0"/>
      <w:divBdr>
        <w:top w:val="none" w:sz="0" w:space="0" w:color="auto"/>
        <w:left w:val="none" w:sz="0" w:space="0" w:color="auto"/>
        <w:bottom w:val="none" w:sz="0" w:space="0" w:color="auto"/>
        <w:right w:val="none" w:sz="0" w:space="0" w:color="auto"/>
      </w:divBdr>
    </w:div>
    <w:div w:id="805853851">
      <w:bodyDiv w:val="1"/>
      <w:marLeft w:val="0"/>
      <w:marRight w:val="0"/>
      <w:marTop w:val="0"/>
      <w:marBottom w:val="0"/>
      <w:divBdr>
        <w:top w:val="none" w:sz="0" w:space="0" w:color="auto"/>
        <w:left w:val="none" w:sz="0" w:space="0" w:color="auto"/>
        <w:bottom w:val="none" w:sz="0" w:space="0" w:color="auto"/>
        <w:right w:val="none" w:sz="0" w:space="0" w:color="auto"/>
      </w:divBdr>
    </w:div>
    <w:div w:id="859247385">
      <w:bodyDiv w:val="1"/>
      <w:marLeft w:val="0"/>
      <w:marRight w:val="0"/>
      <w:marTop w:val="0"/>
      <w:marBottom w:val="0"/>
      <w:divBdr>
        <w:top w:val="none" w:sz="0" w:space="0" w:color="auto"/>
        <w:left w:val="none" w:sz="0" w:space="0" w:color="auto"/>
        <w:bottom w:val="none" w:sz="0" w:space="0" w:color="auto"/>
        <w:right w:val="none" w:sz="0" w:space="0" w:color="auto"/>
      </w:divBdr>
    </w:div>
    <w:div w:id="888808383">
      <w:bodyDiv w:val="1"/>
      <w:marLeft w:val="0"/>
      <w:marRight w:val="0"/>
      <w:marTop w:val="0"/>
      <w:marBottom w:val="0"/>
      <w:divBdr>
        <w:top w:val="none" w:sz="0" w:space="0" w:color="auto"/>
        <w:left w:val="none" w:sz="0" w:space="0" w:color="auto"/>
        <w:bottom w:val="none" w:sz="0" w:space="0" w:color="auto"/>
        <w:right w:val="none" w:sz="0" w:space="0" w:color="auto"/>
      </w:divBdr>
    </w:div>
    <w:div w:id="896743880">
      <w:bodyDiv w:val="1"/>
      <w:marLeft w:val="0"/>
      <w:marRight w:val="0"/>
      <w:marTop w:val="0"/>
      <w:marBottom w:val="0"/>
      <w:divBdr>
        <w:top w:val="none" w:sz="0" w:space="0" w:color="auto"/>
        <w:left w:val="none" w:sz="0" w:space="0" w:color="auto"/>
        <w:bottom w:val="none" w:sz="0" w:space="0" w:color="auto"/>
        <w:right w:val="none" w:sz="0" w:space="0" w:color="auto"/>
      </w:divBdr>
    </w:div>
    <w:div w:id="976683424">
      <w:bodyDiv w:val="1"/>
      <w:marLeft w:val="0"/>
      <w:marRight w:val="0"/>
      <w:marTop w:val="0"/>
      <w:marBottom w:val="0"/>
      <w:divBdr>
        <w:top w:val="none" w:sz="0" w:space="0" w:color="auto"/>
        <w:left w:val="none" w:sz="0" w:space="0" w:color="auto"/>
        <w:bottom w:val="none" w:sz="0" w:space="0" w:color="auto"/>
        <w:right w:val="none" w:sz="0" w:space="0" w:color="auto"/>
      </w:divBdr>
    </w:div>
    <w:div w:id="1008022901">
      <w:bodyDiv w:val="1"/>
      <w:marLeft w:val="0"/>
      <w:marRight w:val="0"/>
      <w:marTop w:val="0"/>
      <w:marBottom w:val="0"/>
      <w:divBdr>
        <w:top w:val="none" w:sz="0" w:space="0" w:color="auto"/>
        <w:left w:val="none" w:sz="0" w:space="0" w:color="auto"/>
        <w:bottom w:val="none" w:sz="0" w:space="0" w:color="auto"/>
        <w:right w:val="none" w:sz="0" w:space="0" w:color="auto"/>
      </w:divBdr>
    </w:div>
    <w:div w:id="1032682772">
      <w:bodyDiv w:val="1"/>
      <w:marLeft w:val="0"/>
      <w:marRight w:val="0"/>
      <w:marTop w:val="0"/>
      <w:marBottom w:val="0"/>
      <w:divBdr>
        <w:top w:val="none" w:sz="0" w:space="0" w:color="auto"/>
        <w:left w:val="none" w:sz="0" w:space="0" w:color="auto"/>
        <w:bottom w:val="none" w:sz="0" w:space="0" w:color="auto"/>
        <w:right w:val="none" w:sz="0" w:space="0" w:color="auto"/>
      </w:divBdr>
    </w:div>
    <w:div w:id="1071120636">
      <w:bodyDiv w:val="1"/>
      <w:marLeft w:val="0"/>
      <w:marRight w:val="0"/>
      <w:marTop w:val="0"/>
      <w:marBottom w:val="0"/>
      <w:divBdr>
        <w:top w:val="none" w:sz="0" w:space="0" w:color="auto"/>
        <w:left w:val="none" w:sz="0" w:space="0" w:color="auto"/>
        <w:bottom w:val="none" w:sz="0" w:space="0" w:color="auto"/>
        <w:right w:val="none" w:sz="0" w:space="0" w:color="auto"/>
      </w:divBdr>
    </w:div>
    <w:div w:id="1103575372">
      <w:bodyDiv w:val="1"/>
      <w:marLeft w:val="0"/>
      <w:marRight w:val="0"/>
      <w:marTop w:val="0"/>
      <w:marBottom w:val="0"/>
      <w:divBdr>
        <w:top w:val="none" w:sz="0" w:space="0" w:color="auto"/>
        <w:left w:val="none" w:sz="0" w:space="0" w:color="auto"/>
        <w:bottom w:val="none" w:sz="0" w:space="0" w:color="auto"/>
        <w:right w:val="none" w:sz="0" w:space="0" w:color="auto"/>
      </w:divBdr>
    </w:div>
    <w:div w:id="1120804676">
      <w:bodyDiv w:val="1"/>
      <w:marLeft w:val="0"/>
      <w:marRight w:val="0"/>
      <w:marTop w:val="0"/>
      <w:marBottom w:val="0"/>
      <w:divBdr>
        <w:top w:val="none" w:sz="0" w:space="0" w:color="auto"/>
        <w:left w:val="none" w:sz="0" w:space="0" w:color="auto"/>
        <w:bottom w:val="none" w:sz="0" w:space="0" w:color="auto"/>
        <w:right w:val="none" w:sz="0" w:space="0" w:color="auto"/>
      </w:divBdr>
      <w:divsChild>
        <w:div w:id="1080444908">
          <w:marLeft w:val="0"/>
          <w:marRight w:val="0"/>
          <w:marTop w:val="0"/>
          <w:marBottom w:val="0"/>
          <w:divBdr>
            <w:top w:val="none" w:sz="0" w:space="0" w:color="auto"/>
            <w:left w:val="none" w:sz="0" w:space="0" w:color="auto"/>
            <w:bottom w:val="none" w:sz="0" w:space="0" w:color="auto"/>
            <w:right w:val="none" w:sz="0" w:space="0" w:color="auto"/>
          </w:divBdr>
          <w:divsChild>
            <w:div w:id="1660839161">
              <w:marLeft w:val="0"/>
              <w:marRight w:val="0"/>
              <w:marTop w:val="0"/>
              <w:marBottom w:val="0"/>
              <w:divBdr>
                <w:top w:val="none" w:sz="0" w:space="0" w:color="auto"/>
                <w:left w:val="none" w:sz="0" w:space="0" w:color="auto"/>
                <w:bottom w:val="none" w:sz="0" w:space="0" w:color="auto"/>
                <w:right w:val="none" w:sz="0" w:space="0" w:color="auto"/>
              </w:divBdr>
              <w:divsChild>
                <w:div w:id="882059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7521167">
      <w:bodyDiv w:val="1"/>
      <w:marLeft w:val="0"/>
      <w:marRight w:val="0"/>
      <w:marTop w:val="0"/>
      <w:marBottom w:val="0"/>
      <w:divBdr>
        <w:top w:val="none" w:sz="0" w:space="0" w:color="auto"/>
        <w:left w:val="none" w:sz="0" w:space="0" w:color="auto"/>
        <w:bottom w:val="none" w:sz="0" w:space="0" w:color="auto"/>
        <w:right w:val="none" w:sz="0" w:space="0" w:color="auto"/>
      </w:divBdr>
      <w:divsChild>
        <w:div w:id="862136812">
          <w:marLeft w:val="0"/>
          <w:marRight w:val="0"/>
          <w:marTop w:val="0"/>
          <w:marBottom w:val="0"/>
          <w:divBdr>
            <w:top w:val="none" w:sz="0" w:space="0" w:color="auto"/>
            <w:left w:val="none" w:sz="0" w:space="0" w:color="auto"/>
            <w:bottom w:val="none" w:sz="0" w:space="0" w:color="auto"/>
            <w:right w:val="none" w:sz="0" w:space="0" w:color="auto"/>
          </w:divBdr>
          <w:divsChild>
            <w:div w:id="1162350664">
              <w:marLeft w:val="0"/>
              <w:marRight w:val="0"/>
              <w:marTop w:val="0"/>
              <w:marBottom w:val="0"/>
              <w:divBdr>
                <w:top w:val="none" w:sz="0" w:space="0" w:color="auto"/>
                <w:left w:val="none" w:sz="0" w:space="0" w:color="auto"/>
                <w:bottom w:val="none" w:sz="0" w:space="0" w:color="auto"/>
                <w:right w:val="none" w:sz="0" w:space="0" w:color="auto"/>
              </w:divBdr>
              <w:divsChild>
                <w:div w:id="887492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2963613">
      <w:bodyDiv w:val="1"/>
      <w:marLeft w:val="0"/>
      <w:marRight w:val="0"/>
      <w:marTop w:val="0"/>
      <w:marBottom w:val="0"/>
      <w:divBdr>
        <w:top w:val="none" w:sz="0" w:space="0" w:color="auto"/>
        <w:left w:val="none" w:sz="0" w:space="0" w:color="auto"/>
        <w:bottom w:val="none" w:sz="0" w:space="0" w:color="auto"/>
        <w:right w:val="none" w:sz="0" w:space="0" w:color="auto"/>
      </w:divBdr>
    </w:div>
    <w:div w:id="1282951825">
      <w:bodyDiv w:val="1"/>
      <w:marLeft w:val="0"/>
      <w:marRight w:val="0"/>
      <w:marTop w:val="0"/>
      <w:marBottom w:val="0"/>
      <w:divBdr>
        <w:top w:val="none" w:sz="0" w:space="0" w:color="auto"/>
        <w:left w:val="none" w:sz="0" w:space="0" w:color="auto"/>
        <w:bottom w:val="none" w:sz="0" w:space="0" w:color="auto"/>
        <w:right w:val="none" w:sz="0" w:space="0" w:color="auto"/>
      </w:divBdr>
      <w:divsChild>
        <w:div w:id="474377809">
          <w:marLeft w:val="0"/>
          <w:marRight w:val="0"/>
          <w:marTop w:val="0"/>
          <w:marBottom w:val="0"/>
          <w:divBdr>
            <w:top w:val="none" w:sz="0" w:space="0" w:color="auto"/>
            <w:left w:val="none" w:sz="0" w:space="0" w:color="auto"/>
            <w:bottom w:val="none" w:sz="0" w:space="0" w:color="auto"/>
            <w:right w:val="none" w:sz="0" w:space="0" w:color="auto"/>
          </w:divBdr>
          <w:divsChild>
            <w:div w:id="1064990445">
              <w:marLeft w:val="0"/>
              <w:marRight w:val="0"/>
              <w:marTop w:val="0"/>
              <w:marBottom w:val="0"/>
              <w:divBdr>
                <w:top w:val="none" w:sz="0" w:space="0" w:color="auto"/>
                <w:left w:val="none" w:sz="0" w:space="0" w:color="auto"/>
                <w:bottom w:val="none" w:sz="0" w:space="0" w:color="auto"/>
                <w:right w:val="none" w:sz="0" w:space="0" w:color="auto"/>
              </w:divBdr>
              <w:divsChild>
                <w:div w:id="616716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507641">
      <w:bodyDiv w:val="1"/>
      <w:marLeft w:val="0"/>
      <w:marRight w:val="0"/>
      <w:marTop w:val="0"/>
      <w:marBottom w:val="0"/>
      <w:divBdr>
        <w:top w:val="none" w:sz="0" w:space="0" w:color="auto"/>
        <w:left w:val="none" w:sz="0" w:space="0" w:color="auto"/>
        <w:bottom w:val="none" w:sz="0" w:space="0" w:color="auto"/>
        <w:right w:val="none" w:sz="0" w:space="0" w:color="auto"/>
      </w:divBdr>
    </w:div>
    <w:div w:id="1309550485">
      <w:bodyDiv w:val="1"/>
      <w:marLeft w:val="0"/>
      <w:marRight w:val="0"/>
      <w:marTop w:val="0"/>
      <w:marBottom w:val="0"/>
      <w:divBdr>
        <w:top w:val="none" w:sz="0" w:space="0" w:color="auto"/>
        <w:left w:val="none" w:sz="0" w:space="0" w:color="auto"/>
        <w:bottom w:val="none" w:sz="0" w:space="0" w:color="auto"/>
        <w:right w:val="none" w:sz="0" w:space="0" w:color="auto"/>
      </w:divBdr>
    </w:div>
    <w:div w:id="1330408547">
      <w:bodyDiv w:val="1"/>
      <w:marLeft w:val="0"/>
      <w:marRight w:val="0"/>
      <w:marTop w:val="0"/>
      <w:marBottom w:val="0"/>
      <w:divBdr>
        <w:top w:val="none" w:sz="0" w:space="0" w:color="auto"/>
        <w:left w:val="none" w:sz="0" w:space="0" w:color="auto"/>
        <w:bottom w:val="none" w:sz="0" w:space="0" w:color="auto"/>
        <w:right w:val="none" w:sz="0" w:space="0" w:color="auto"/>
      </w:divBdr>
    </w:div>
    <w:div w:id="1347441944">
      <w:bodyDiv w:val="1"/>
      <w:marLeft w:val="0"/>
      <w:marRight w:val="0"/>
      <w:marTop w:val="0"/>
      <w:marBottom w:val="0"/>
      <w:divBdr>
        <w:top w:val="none" w:sz="0" w:space="0" w:color="auto"/>
        <w:left w:val="none" w:sz="0" w:space="0" w:color="auto"/>
        <w:bottom w:val="none" w:sz="0" w:space="0" w:color="auto"/>
        <w:right w:val="none" w:sz="0" w:space="0" w:color="auto"/>
      </w:divBdr>
    </w:div>
    <w:div w:id="1364283224">
      <w:bodyDiv w:val="1"/>
      <w:marLeft w:val="0"/>
      <w:marRight w:val="0"/>
      <w:marTop w:val="0"/>
      <w:marBottom w:val="0"/>
      <w:divBdr>
        <w:top w:val="none" w:sz="0" w:space="0" w:color="auto"/>
        <w:left w:val="none" w:sz="0" w:space="0" w:color="auto"/>
        <w:bottom w:val="none" w:sz="0" w:space="0" w:color="auto"/>
        <w:right w:val="none" w:sz="0" w:space="0" w:color="auto"/>
      </w:divBdr>
      <w:divsChild>
        <w:div w:id="361325337">
          <w:marLeft w:val="0"/>
          <w:marRight w:val="0"/>
          <w:marTop w:val="0"/>
          <w:marBottom w:val="0"/>
          <w:divBdr>
            <w:top w:val="none" w:sz="0" w:space="0" w:color="auto"/>
            <w:left w:val="none" w:sz="0" w:space="0" w:color="auto"/>
            <w:bottom w:val="none" w:sz="0" w:space="0" w:color="auto"/>
            <w:right w:val="none" w:sz="0" w:space="0" w:color="auto"/>
          </w:divBdr>
          <w:divsChild>
            <w:div w:id="1945920339">
              <w:marLeft w:val="0"/>
              <w:marRight w:val="0"/>
              <w:marTop w:val="0"/>
              <w:marBottom w:val="0"/>
              <w:divBdr>
                <w:top w:val="none" w:sz="0" w:space="0" w:color="auto"/>
                <w:left w:val="none" w:sz="0" w:space="0" w:color="auto"/>
                <w:bottom w:val="none" w:sz="0" w:space="0" w:color="auto"/>
                <w:right w:val="none" w:sz="0" w:space="0" w:color="auto"/>
              </w:divBdr>
              <w:divsChild>
                <w:div w:id="77163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946091">
      <w:bodyDiv w:val="1"/>
      <w:marLeft w:val="0"/>
      <w:marRight w:val="0"/>
      <w:marTop w:val="0"/>
      <w:marBottom w:val="0"/>
      <w:divBdr>
        <w:top w:val="none" w:sz="0" w:space="0" w:color="auto"/>
        <w:left w:val="none" w:sz="0" w:space="0" w:color="auto"/>
        <w:bottom w:val="none" w:sz="0" w:space="0" w:color="auto"/>
        <w:right w:val="none" w:sz="0" w:space="0" w:color="auto"/>
      </w:divBdr>
    </w:div>
    <w:div w:id="1427113503">
      <w:bodyDiv w:val="1"/>
      <w:marLeft w:val="0"/>
      <w:marRight w:val="0"/>
      <w:marTop w:val="0"/>
      <w:marBottom w:val="0"/>
      <w:divBdr>
        <w:top w:val="none" w:sz="0" w:space="0" w:color="auto"/>
        <w:left w:val="none" w:sz="0" w:space="0" w:color="auto"/>
        <w:bottom w:val="none" w:sz="0" w:space="0" w:color="auto"/>
        <w:right w:val="none" w:sz="0" w:space="0" w:color="auto"/>
      </w:divBdr>
    </w:div>
    <w:div w:id="1459646944">
      <w:bodyDiv w:val="1"/>
      <w:marLeft w:val="0"/>
      <w:marRight w:val="0"/>
      <w:marTop w:val="0"/>
      <w:marBottom w:val="0"/>
      <w:divBdr>
        <w:top w:val="none" w:sz="0" w:space="0" w:color="auto"/>
        <w:left w:val="none" w:sz="0" w:space="0" w:color="auto"/>
        <w:bottom w:val="none" w:sz="0" w:space="0" w:color="auto"/>
        <w:right w:val="none" w:sz="0" w:space="0" w:color="auto"/>
      </w:divBdr>
    </w:div>
    <w:div w:id="1461419349">
      <w:bodyDiv w:val="1"/>
      <w:marLeft w:val="0"/>
      <w:marRight w:val="0"/>
      <w:marTop w:val="0"/>
      <w:marBottom w:val="0"/>
      <w:divBdr>
        <w:top w:val="none" w:sz="0" w:space="0" w:color="auto"/>
        <w:left w:val="none" w:sz="0" w:space="0" w:color="auto"/>
        <w:bottom w:val="none" w:sz="0" w:space="0" w:color="auto"/>
        <w:right w:val="none" w:sz="0" w:space="0" w:color="auto"/>
      </w:divBdr>
    </w:div>
    <w:div w:id="1561940211">
      <w:bodyDiv w:val="1"/>
      <w:marLeft w:val="0"/>
      <w:marRight w:val="0"/>
      <w:marTop w:val="0"/>
      <w:marBottom w:val="0"/>
      <w:divBdr>
        <w:top w:val="none" w:sz="0" w:space="0" w:color="auto"/>
        <w:left w:val="none" w:sz="0" w:space="0" w:color="auto"/>
        <w:bottom w:val="none" w:sz="0" w:space="0" w:color="auto"/>
        <w:right w:val="none" w:sz="0" w:space="0" w:color="auto"/>
      </w:divBdr>
    </w:div>
    <w:div w:id="1605265677">
      <w:bodyDiv w:val="1"/>
      <w:marLeft w:val="0"/>
      <w:marRight w:val="0"/>
      <w:marTop w:val="0"/>
      <w:marBottom w:val="0"/>
      <w:divBdr>
        <w:top w:val="none" w:sz="0" w:space="0" w:color="auto"/>
        <w:left w:val="none" w:sz="0" w:space="0" w:color="auto"/>
        <w:bottom w:val="none" w:sz="0" w:space="0" w:color="auto"/>
        <w:right w:val="none" w:sz="0" w:space="0" w:color="auto"/>
      </w:divBdr>
    </w:div>
    <w:div w:id="1641304226">
      <w:bodyDiv w:val="1"/>
      <w:marLeft w:val="0"/>
      <w:marRight w:val="0"/>
      <w:marTop w:val="0"/>
      <w:marBottom w:val="0"/>
      <w:divBdr>
        <w:top w:val="none" w:sz="0" w:space="0" w:color="auto"/>
        <w:left w:val="none" w:sz="0" w:space="0" w:color="auto"/>
        <w:bottom w:val="none" w:sz="0" w:space="0" w:color="auto"/>
        <w:right w:val="none" w:sz="0" w:space="0" w:color="auto"/>
      </w:divBdr>
    </w:div>
    <w:div w:id="1656910351">
      <w:bodyDiv w:val="1"/>
      <w:marLeft w:val="0"/>
      <w:marRight w:val="0"/>
      <w:marTop w:val="0"/>
      <w:marBottom w:val="0"/>
      <w:divBdr>
        <w:top w:val="none" w:sz="0" w:space="0" w:color="auto"/>
        <w:left w:val="none" w:sz="0" w:space="0" w:color="auto"/>
        <w:bottom w:val="none" w:sz="0" w:space="0" w:color="auto"/>
        <w:right w:val="none" w:sz="0" w:space="0" w:color="auto"/>
      </w:divBdr>
    </w:div>
    <w:div w:id="1660618434">
      <w:bodyDiv w:val="1"/>
      <w:marLeft w:val="0"/>
      <w:marRight w:val="0"/>
      <w:marTop w:val="0"/>
      <w:marBottom w:val="0"/>
      <w:divBdr>
        <w:top w:val="none" w:sz="0" w:space="0" w:color="auto"/>
        <w:left w:val="none" w:sz="0" w:space="0" w:color="auto"/>
        <w:bottom w:val="none" w:sz="0" w:space="0" w:color="auto"/>
        <w:right w:val="none" w:sz="0" w:space="0" w:color="auto"/>
      </w:divBdr>
    </w:div>
    <w:div w:id="1725716801">
      <w:bodyDiv w:val="1"/>
      <w:marLeft w:val="0"/>
      <w:marRight w:val="0"/>
      <w:marTop w:val="0"/>
      <w:marBottom w:val="0"/>
      <w:divBdr>
        <w:top w:val="none" w:sz="0" w:space="0" w:color="auto"/>
        <w:left w:val="none" w:sz="0" w:space="0" w:color="auto"/>
        <w:bottom w:val="none" w:sz="0" w:space="0" w:color="auto"/>
        <w:right w:val="none" w:sz="0" w:space="0" w:color="auto"/>
      </w:divBdr>
    </w:div>
    <w:div w:id="1727021126">
      <w:bodyDiv w:val="1"/>
      <w:marLeft w:val="0"/>
      <w:marRight w:val="0"/>
      <w:marTop w:val="0"/>
      <w:marBottom w:val="0"/>
      <w:divBdr>
        <w:top w:val="none" w:sz="0" w:space="0" w:color="auto"/>
        <w:left w:val="none" w:sz="0" w:space="0" w:color="auto"/>
        <w:bottom w:val="none" w:sz="0" w:space="0" w:color="auto"/>
        <w:right w:val="none" w:sz="0" w:space="0" w:color="auto"/>
      </w:divBdr>
    </w:div>
    <w:div w:id="1745420584">
      <w:bodyDiv w:val="1"/>
      <w:marLeft w:val="0"/>
      <w:marRight w:val="0"/>
      <w:marTop w:val="0"/>
      <w:marBottom w:val="0"/>
      <w:divBdr>
        <w:top w:val="none" w:sz="0" w:space="0" w:color="auto"/>
        <w:left w:val="none" w:sz="0" w:space="0" w:color="auto"/>
        <w:bottom w:val="none" w:sz="0" w:space="0" w:color="auto"/>
        <w:right w:val="none" w:sz="0" w:space="0" w:color="auto"/>
      </w:divBdr>
    </w:div>
    <w:div w:id="1747725188">
      <w:bodyDiv w:val="1"/>
      <w:marLeft w:val="0"/>
      <w:marRight w:val="0"/>
      <w:marTop w:val="0"/>
      <w:marBottom w:val="0"/>
      <w:divBdr>
        <w:top w:val="none" w:sz="0" w:space="0" w:color="auto"/>
        <w:left w:val="none" w:sz="0" w:space="0" w:color="auto"/>
        <w:bottom w:val="none" w:sz="0" w:space="0" w:color="auto"/>
        <w:right w:val="none" w:sz="0" w:space="0" w:color="auto"/>
      </w:divBdr>
      <w:divsChild>
        <w:div w:id="1330448387">
          <w:marLeft w:val="0"/>
          <w:marRight w:val="0"/>
          <w:marTop w:val="0"/>
          <w:marBottom w:val="0"/>
          <w:divBdr>
            <w:top w:val="none" w:sz="0" w:space="0" w:color="auto"/>
            <w:left w:val="none" w:sz="0" w:space="0" w:color="auto"/>
            <w:bottom w:val="none" w:sz="0" w:space="0" w:color="auto"/>
            <w:right w:val="none" w:sz="0" w:space="0" w:color="auto"/>
          </w:divBdr>
          <w:divsChild>
            <w:div w:id="356125235">
              <w:marLeft w:val="0"/>
              <w:marRight w:val="0"/>
              <w:marTop w:val="0"/>
              <w:marBottom w:val="0"/>
              <w:divBdr>
                <w:top w:val="none" w:sz="0" w:space="0" w:color="auto"/>
                <w:left w:val="none" w:sz="0" w:space="0" w:color="auto"/>
                <w:bottom w:val="none" w:sz="0" w:space="0" w:color="auto"/>
                <w:right w:val="none" w:sz="0" w:space="0" w:color="auto"/>
              </w:divBdr>
              <w:divsChild>
                <w:div w:id="38838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882563">
      <w:bodyDiv w:val="1"/>
      <w:marLeft w:val="0"/>
      <w:marRight w:val="0"/>
      <w:marTop w:val="0"/>
      <w:marBottom w:val="0"/>
      <w:divBdr>
        <w:top w:val="none" w:sz="0" w:space="0" w:color="auto"/>
        <w:left w:val="none" w:sz="0" w:space="0" w:color="auto"/>
        <w:bottom w:val="none" w:sz="0" w:space="0" w:color="auto"/>
        <w:right w:val="none" w:sz="0" w:space="0" w:color="auto"/>
      </w:divBdr>
    </w:div>
    <w:div w:id="1770197055">
      <w:bodyDiv w:val="1"/>
      <w:marLeft w:val="0"/>
      <w:marRight w:val="0"/>
      <w:marTop w:val="0"/>
      <w:marBottom w:val="0"/>
      <w:divBdr>
        <w:top w:val="none" w:sz="0" w:space="0" w:color="auto"/>
        <w:left w:val="none" w:sz="0" w:space="0" w:color="auto"/>
        <w:bottom w:val="none" w:sz="0" w:space="0" w:color="auto"/>
        <w:right w:val="none" w:sz="0" w:space="0" w:color="auto"/>
      </w:divBdr>
      <w:divsChild>
        <w:div w:id="72438125">
          <w:marLeft w:val="0"/>
          <w:marRight w:val="0"/>
          <w:marTop w:val="0"/>
          <w:marBottom w:val="0"/>
          <w:divBdr>
            <w:top w:val="none" w:sz="0" w:space="0" w:color="auto"/>
            <w:left w:val="none" w:sz="0" w:space="0" w:color="auto"/>
            <w:bottom w:val="none" w:sz="0" w:space="0" w:color="auto"/>
            <w:right w:val="none" w:sz="0" w:space="0" w:color="auto"/>
          </w:divBdr>
          <w:divsChild>
            <w:div w:id="1285384903">
              <w:marLeft w:val="0"/>
              <w:marRight w:val="0"/>
              <w:marTop w:val="0"/>
              <w:marBottom w:val="0"/>
              <w:divBdr>
                <w:top w:val="none" w:sz="0" w:space="0" w:color="auto"/>
                <w:left w:val="none" w:sz="0" w:space="0" w:color="auto"/>
                <w:bottom w:val="none" w:sz="0" w:space="0" w:color="auto"/>
                <w:right w:val="none" w:sz="0" w:space="0" w:color="auto"/>
              </w:divBdr>
            </w:div>
          </w:divsChild>
        </w:div>
        <w:div w:id="89008826">
          <w:marLeft w:val="0"/>
          <w:marRight w:val="0"/>
          <w:marTop w:val="0"/>
          <w:marBottom w:val="0"/>
          <w:divBdr>
            <w:top w:val="none" w:sz="0" w:space="0" w:color="auto"/>
            <w:left w:val="none" w:sz="0" w:space="0" w:color="auto"/>
            <w:bottom w:val="none" w:sz="0" w:space="0" w:color="auto"/>
            <w:right w:val="none" w:sz="0" w:space="0" w:color="auto"/>
          </w:divBdr>
          <w:divsChild>
            <w:div w:id="53092811">
              <w:marLeft w:val="0"/>
              <w:marRight w:val="0"/>
              <w:marTop w:val="0"/>
              <w:marBottom w:val="0"/>
              <w:divBdr>
                <w:top w:val="none" w:sz="0" w:space="0" w:color="auto"/>
                <w:left w:val="none" w:sz="0" w:space="0" w:color="auto"/>
                <w:bottom w:val="none" w:sz="0" w:space="0" w:color="auto"/>
                <w:right w:val="none" w:sz="0" w:space="0" w:color="auto"/>
              </w:divBdr>
              <w:divsChild>
                <w:div w:id="1907371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56682">
          <w:marLeft w:val="0"/>
          <w:marRight w:val="0"/>
          <w:marTop w:val="0"/>
          <w:marBottom w:val="0"/>
          <w:divBdr>
            <w:top w:val="none" w:sz="0" w:space="0" w:color="auto"/>
            <w:left w:val="none" w:sz="0" w:space="0" w:color="auto"/>
            <w:bottom w:val="none" w:sz="0" w:space="0" w:color="auto"/>
            <w:right w:val="none" w:sz="0" w:space="0" w:color="auto"/>
          </w:divBdr>
          <w:divsChild>
            <w:div w:id="190841336">
              <w:marLeft w:val="0"/>
              <w:marRight w:val="0"/>
              <w:marTop w:val="0"/>
              <w:marBottom w:val="0"/>
              <w:divBdr>
                <w:top w:val="none" w:sz="0" w:space="0" w:color="auto"/>
                <w:left w:val="none" w:sz="0" w:space="0" w:color="auto"/>
                <w:bottom w:val="none" w:sz="0" w:space="0" w:color="auto"/>
                <w:right w:val="none" w:sz="0" w:space="0" w:color="auto"/>
              </w:divBdr>
            </w:div>
          </w:divsChild>
        </w:div>
        <w:div w:id="366638602">
          <w:marLeft w:val="0"/>
          <w:marRight w:val="0"/>
          <w:marTop w:val="0"/>
          <w:marBottom w:val="0"/>
          <w:divBdr>
            <w:top w:val="none" w:sz="0" w:space="0" w:color="auto"/>
            <w:left w:val="none" w:sz="0" w:space="0" w:color="auto"/>
            <w:bottom w:val="none" w:sz="0" w:space="0" w:color="auto"/>
            <w:right w:val="none" w:sz="0" w:space="0" w:color="auto"/>
          </w:divBdr>
          <w:divsChild>
            <w:div w:id="1562861201">
              <w:marLeft w:val="0"/>
              <w:marRight w:val="0"/>
              <w:marTop w:val="0"/>
              <w:marBottom w:val="0"/>
              <w:divBdr>
                <w:top w:val="none" w:sz="0" w:space="0" w:color="auto"/>
                <w:left w:val="none" w:sz="0" w:space="0" w:color="auto"/>
                <w:bottom w:val="none" w:sz="0" w:space="0" w:color="auto"/>
                <w:right w:val="none" w:sz="0" w:space="0" w:color="auto"/>
              </w:divBdr>
              <w:divsChild>
                <w:div w:id="205588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482212">
          <w:marLeft w:val="0"/>
          <w:marRight w:val="0"/>
          <w:marTop w:val="0"/>
          <w:marBottom w:val="0"/>
          <w:divBdr>
            <w:top w:val="none" w:sz="0" w:space="0" w:color="auto"/>
            <w:left w:val="none" w:sz="0" w:space="0" w:color="auto"/>
            <w:bottom w:val="none" w:sz="0" w:space="0" w:color="auto"/>
            <w:right w:val="none" w:sz="0" w:space="0" w:color="auto"/>
          </w:divBdr>
          <w:divsChild>
            <w:div w:id="32117202">
              <w:marLeft w:val="0"/>
              <w:marRight w:val="0"/>
              <w:marTop w:val="0"/>
              <w:marBottom w:val="0"/>
              <w:divBdr>
                <w:top w:val="none" w:sz="0" w:space="0" w:color="auto"/>
                <w:left w:val="none" w:sz="0" w:space="0" w:color="auto"/>
                <w:bottom w:val="none" w:sz="0" w:space="0" w:color="auto"/>
                <w:right w:val="none" w:sz="0" w:space="0" w:color="auto"/>
              </w:divBdr>
            </w:div>
          </w:divsChild>
        </w:div>
        <w:div w:id="578292093">
          <w:marLeft w:val="0"/>
          <w:marRight w:val="0"/>
          <w:marTop w:val="0"/>
          <w:marBottom w:val="0"/>
          <w:divBdr>
            <w:top w:val="none" w:sz="0" w:space="0" w:color="auto"/>
            <w:left w:val="none" w:sz="0" w:space="0" w:color="auto"/>
            <w:bottom w:val="none" w:sz="0" w:space="0" w:color="auto"/>
            <w:right w:val="none" w:sz="0" w:space="0" w:color="auto"/>
          </w:divBdr>
          <w:divsChild>
            <w:div w:id="1982147201">
              <w:marLeft w:val="0"/>
              <w:marRight w:val="0"/>
              <w:marTop w:val="0"/>
              <w:marBottom w:val="0"/>
              <w:divBdr>
                <w:top w:val="none" w:sz="0" w:space="0" w:color="auto"/>
                <w:left w:val="none" w:sz="0" w:space="0" w:color="auto"/>
                <w:bottom w:val="none" w:sz="0" w:space="0" w:color="auto"/>
                <w:right w:val="none" w:sz="0" w:space="0" w:color="auto"/>
              </w:divBdr>
            </w:div>
          </w:divsChild>
        </w:div>
        <w:div w:id="661085980">
          <w:marLeft w:val="0"/>
          <w:marRight w:val="0"/>
          <w:marTop w:val="0"/>
          <w:marBottom w:val="0"/>
          <w:divBdr>
            <w:top w:val="none" w:sz="0" w:space="0" w:color="auto"/>
            <w:left w:val="none" w:sz="0" w:space="0" w:color="auto"/>
            <w:bottom w:val="none" w:sz="0" w:space="0" w:color="auto"/>
            <w:right w:val="none" w:sz="0" w:space="0" w:color="auto"/>
          </w:divBdr>
          <w:divsChild>
            <w:div w:id="588661405">
              <w:marLeft w:val="0"/>
              <w:marRight w:val="0"/>
              <w:marTop w:val="0"/>
              <w:marBottom w:val="0"/>
              <w:divBdr>
                <w:top w:val="none" w:sz="0" w:space="0" w:color="auto"/>
                <w:left w:val="none" w:sz="0" w:space="0" w:color="auto"/>
                <w:bottom w:val="none" w:sz="0" w:space="0" w:color="auto"/>
                <w:right w:val="none" w:sz="0" w:space="0" w:color="auto"/>
              </w:divBdr>
            </w:div>
          </w:divsChild>
        </w:div>
        <w:div w:id="673076168">
          <w:marLeft w:val="0"/>
          <w:marRight w:val="0"/>
          <w:marTop w:val="0"/>
          <w:marBottom w:val="0"/>
          <w:divBdr>
            <w:top w:val="none" w:sz="0" w:space="0" w:color="auto"/>
            <w:left w:val="none" w:sz="0" w:space="0" w:color="auto"/>
            <w:bottom w:val="none" w:sz="0" w:space="0" w:color="auto"/>
            <w:right w:val="none" w:sz="0" w:space="0" w:color="auto"/>
          </w:divBdr>
          <w:divsChild>
            <w:div w:id="1326085282">
              <w:marLeft w:val="0"/>
              <w:marRight w:val="0"/>
              <w:marTop w:val="0"/>
              <w:marBottom w:val="0"/>
              <w:divBdr>
                <w:top w:val="none" w:sz="0" w:space="0" w:color="auto"/>
                <w:left w:val="none" w:sz="0" w:space="0" w:color="auto"/>
                <w:bottom w:val="none" w:sz="0" w:space="0" w:color="auto"/>
                <w:right w:val="none" w:sz="0" w:space="0" w:color="auto"/>
              </w:divBdr>
            </w:div>
          </w:divsChild>
        </w:div>
        <w:div w:id="687682124">
          <w:marLeft w:val="0"/>
          <w:marRight w:val="0"/>
          <w:marTop w:val="0"/>
          <w:marBottom w:val="0"/>
          <w:divBdr>
            <w:top w:val="none" w:sz="0" w:space="0" w:color="auto"/>
            <w:left w:val="none" w:sz="0" w:space="0" w:color="auto"/>
            <w:bottom w:val="none" w:sz="0" w:space="0" w:color="auto"/>
            <w:right w:val="none" w:sz="0" w:space="0" w:color="auto"/>
          </w:divBdr>
          <w:divsChild>
            <w:div w:id="115415386">
              <w:marLeft w:val="0"/>
              <w:marRight w:val="0"/>
              <w:marTop w:val="0"/>
              <w:marBottom w:val="0"/>
              <w:divBdr>
                <w:top w:val="none" w:sz="0" w:space="0" w:color="auto"/>
                <w:left w:val="none" w:sz="0" w:space="0" w:color="auto"/>
                <w:bottom w:val="none" w:sz="0" w:space="0" w:color="auto"/>
                <w:right w:val="none" w:sz="0" w:space="0" w:color="auto"/>
              </w:divBdr>
            </w:div>
          </w:divsChild>
        </w:div>
        <w:div w:id="719943271">
          <w:marLeft w:val="0"/>
          <w:marRight w:val="0"/>
          <w:marTop w:val="0"/>
          <w:marBottom w:val="0"/>
          <w:divBdr>
            <w:top w:val="none" w:sz="0" w:space="0" w:color="auto"/>
            <w:left w:val="none" w:sz="0" w:space="0" w:color="auto"/>
            <w:bottom w:val="none" w:sz="0" w:space="0" w:color="auto"/>
            <w:right w:val="none" w:sz="0" w:space="0" w:color="auto"/>
          </w:divBdr>
          <w:divsChild>
            <w:div w:id="1216359258">
              <w:marLeft w:val="0"/>
              <w:marRight w:val="0"/>
              <w:marTop w:val="0"/>
              <w:marBottom w:val="0"/>
              <w:divBdr>
                <w:top w:val="none" w:sz="0" w:space="0" w:color="auto"/>
                <w:left w:val="none" w:sz="0" w:space="0" w:color="auto"/>
                <w:bottom w:val="none" w:sz="0" w:space="0" w:color="auto"/>
                <w:right w:val="none" w:sz="0" w:space="0" w:color="auto"/>
              </w:divBdr>
            </w:div>
          </w:divsChild>
        </w:div>
        <w:div w:id="916592110">
          <w:marLeft w:val="0"/>
          <w:marRight w:val="0"/>
          <w:marTop w:val="0"/>
          <w:marBottom w:val="0"/>
          <w:divBdr>
            <w:top w:val="none" w:sz="0" w:space="0" w:color="auto"/>
            <w:left w:val="none" w:sz="0" w:space="0" w:color="auto"/>
            <w:bottom w:val="none" w:sz="0" w:space="0" w:color="auto"/>
            <w:right w:val="none" w:sz="0" w:space="0" w:color="auto"/>
          </w:divBdr>
          <w:divsChild>
            <w:div w:id="624896014">
              <w:marLeft w:val="0"/>
              <w:marRight w:val="0"/>
              <w:marTop w:val="0"/>
              <w:marBottom w:val="0"/>
              <w:divBdr>
                <w:top w:val="none" w:sz="0" w:space="0" w:color="auto"/>
                <w:left w:val="none" w:sz="0" w:space="0" w:color="auto"/>
                <w:bottom w:val="none" w:sz="0" w:space="0" w:color="auto"/>
                <w:right w:val="none" w:sz="0" w:space="0" w:color="auto"/>
              </w:divBdr>
            </w:div>
          </w:divsChild>
        </w:div>
        <w:div w:id="954630052">
          <w:marLeft w:val="0"/>
          <w:marRight w:val="0"/>
          <w:marTop w:val="0"/>
          <w:marBottom w:val="0"/>
          <w:divBdr>
            <w:top w:val="none" w:sz="0" w:space="0" w:color="auto"/>
            <w:left w:val="none" w:sz="0" w:space="0" w:color="auto"/>
            <w:bottom w:val="none" w:sz="0" w:space="0" w:color="auto"/>
            <w:right w:val="none" w:sz="0" w:space="0" w:color="auto"/>
          </w:divBdr>
          <w:divsChild>
            <w:div w:id="1451048499">
              <w:marLeft w:val="0"/>
              <w:marRight w:val="0"/>
              <w:marTop w:val="0"/>
              <w:marBottom w:val="0"/>
              <w:divBdr>
                <w:top w:val="none" w:sz="0" w:space="0" w:color="auto"/>
                <w:left w:val="none" w:sz="0" w:space="0" w:color="auto"/>
                <w:bottom w:val="none" w:sz="0" w:space="0" w:color="auto"/>
                <w:right w:val="none" w:sz="0" w:space="0" w:color="auto"/>
              </w:divBdr>
            </w:div>
          </w:divsChild>
        </w:div>
        <w:div w:id="1036078683">
          <w:marLeft w:val="0"/>
          <w:marRight w:val="0"/>
          <w:marTop w:val="0"/>
          <w:marBottom w:val="0"/>
          <w:divBdr>
            <w:top w:val="none" w:sz="0" w:space="0" w:color="auto"/>
            <w:left w:val="none" w:sz="0" w:space="0" w:color="auto"/>
            <w:bottom w:val="none" w:sz="0" w:space="0" w:color="auto"/>
            <w:right w:val="none" w:sz="0" w:space="0" w:color="auto"/>
          </w:divBdr>
          <w:divsChild>
            <w:div w:id="1787919440">
              <w:marLeft w:val="0"/>
              <w:marRight w:val="0"/>
              <w:marTop w:val="0"/>
              <w:marBottom w:val="0"/>
              <w:divBdr>
                <w:top w:val="none" w:sz="0" w:space="0" w:color="auto"/>
                <w:left w:val="none" w:sz="0" w:space="0" w:color="auto"/>
                <w:bottom w:val="none" w:sz="0" w:space="0" w:color="auto"/>
                <w:right w:val="none" w:sz="0" w:space="0" w:color="auto"/>
              </w:divBdr>
            </w:div>
          </w:divsChild>
        </w:div>
        <w:div w:id="1074670305">
          <w:marLeft w:val="0"/>
          <w:marRight w:val="0"/>
          <w:marTop w:val="0"/>
          <w:marBottom w:val="0"/>
          <w:divBdr>
            <w:top w:val="none" w:sz="0" w:space="0" w:color="auto"/>
            <w:left w:val="none" w:sz="0" w:space="0" w:color="auto"/>
            <w:bottom w:val="none" w:sz="0" w:space="0" w:color="auto"/>
            <w:right w:val="none" w:sz="0" w:space="0" w:color="auto"/>
          </w:divBdr>
          <w:divsChild>
            <w:div w:id="1442263652">
              <w:marLeft w:val="0"/>
              <w:marRight w:val="0"/>
              <w:marTop w:val="0"/>
              <w:marBottom w:val="0"/>
              <w:divBdr>
                <w:top w:val="none" w:sz="0" w:space="0" w:color="auto"/>
                <w:left w:val="none" w:sz="0" w:space="0" w:color="auto"/>
                <w:bottom w:val="none" w:sz="0" w:space="0" w:color="auto"/>
                <w:right w:val="none" w:sz="0" w:space="0" w:color="auto"/>
              </w:divBdr>
              <w:divsChild>
                <w:div w:id="1036849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9965817">
          <w:marLeft w:val="0"/>
          <w:marRight w:val="0"/>
          <w:marTop w:val="0"/>
          <w:marBottom w:val="0"/>
          <w:divBdr>
            <w:top w:val="none" w:sz="0" w:space="0" w:color="auto"/>
            <w:left w:val="none" w:sz="0" w:space="0" w:color="auto"/>
            <w:bottom w:val="none" w:sz="0" w:space="0" w:color="auto"/>
            <w:right w:val="none" w:sz="0" w:space="0" w:color="auto"/>
          </w:divBdr>
          <w:divsChild>
            <w:div w:id="1716926677">
              <w:marLeft w:val="0"/>
              <w:marRight w:val="0"/>
              <w:marTop w:val="0"/>
              <w:marBottom w:val="0"/>
              <w:divBdr>
                <w:top w:val="none" w:sz="0" w:space="0" w:color="auto"/>
                <w:left w:val="none" w:sz="0" w:space="0" w:color="auto"/>
                <w:bottom w:val="none" w:sz="0" w:space="0" w:color="auto"/>
                <w:right w:val="none" w:sz="0" w:space="0" w:color="auto"/>
              </w:divBdr>
            </w:div>
          </w:divsChild>
        </w:div>
        <w:div w:id="1462533415">
          <w:marLeft w:val="0"/>
          <w:marRight w:val="0"/>
          <w:marTop w:val="0"/>
          <w:marBottom w:val="0"/>
          <w:divBdr>
            <w:top w:val="none" w:sz="0" w:space="0" w:color="auto"/>
            <w:left w:val="none" w:sz="0" w:space="0" w:color="auto"/>
            <w:bottom w:val="none" w:sz="0" w:space="0" w:color="auto"/>
            <w:right w:val="none" w:sz="0" w:space="0" w:color="auto"/>
          </w:divBdr>
          <w:divsChild>
            <w:div w:id="820853843">
              <w:marLeft w:val="0"/>
              <w:marRight w:val="0"/>
              <w:marTop w:val="0"/>
              <w:marBottom w:val="0"/>
              <w:divBdr>
                <w:top w:val="none" w:sz="0" w:space="0" w:color="auto"/>
                <w:left w:val="none" w:sz="0" w:space="0" w:color="auto"/>
                <w:bottom w:val="none" w:sz="0" w:space="0" w:color="auto"/>
                <w:right w:val="none" w:sz="0" w:space="0" w:color="auto"/>
              </w:divBdr>
            </w:div>
          </w:divsChild>
        </w:div>
        <w:div w:id="1745031039">
          <w:marLeft w:val="0"/>
          <w:marRight w:val="0"/>
          <w:marTop w:val="0"/>
          <w:marBottom w:val="0"/>
          <w:divBdr>
            <w:top w:val="none" w:sz="0" w:space="0" w:color="auto"/>
            <w:left w:val="none" w:sz="0" w:space="0" w:color="auto"/>
            <w:bottom w:val="none" w:sz="0" w:space="0" w:color="auto"/>
            <w:right w:val="none" w:sz="0" w:space="0" w:color="auto"/>
          </w:divBdr>
          <w:divsChild>
            <w:div w:id="1763603280">
              <w:marLeft w:val="0"/>
              <w:marRight w:val="0"/>
              <w:marTop w:val="0"/>
              <w:marBottom w:val="0"/>
              <w:divBdr>
                <w:top w:val="none" w:sz="0" w:space="0" w:color="auto"/>
                <w:left w:val="none" w:sz="0" w:space="0" w:color="auto"/>
                <w:bottom w:val="none" w:sz="0" w:space="0" w:color="auto"/>
                <w:right w:val="none" w:sz="0" w:space="0" w:color="auto"/>
              </w:divBdr>
            </w:div>
          </w:divsChild>
        </w:div>
        <w:div w:id="1870216959">
          <w:marLeft w:val="0"/>
          <w:marRight w:val="0"/>
          <w:marTop w:val="0"/>
          <w:marBottom w:val="0"/>
          <w:divBdr>
            <w:top w:val="none" w:sz="0" w:space="0" w:color="auto"/>
            <w:left w:val="none" w:sz="0" w:space="0" w:color="auto"/>
            <w:bottom w:val="none" w:sz="0" w:space="0" w:color="auto"/>
            <w:right w:val="none" w:sz="0" w:space="0" w:color="auto"/>
          </w:divBdr>
          <w:divsChild>
            <w:div w:id="1349327930">
              <w:marLeft w:val="0"/>
              <w:marRight w:val="0"/>
              <w:marTop w:val="0"/>
              <w:marBottom w:val="0"/>
              <w:divBdr>
                <w:top w:val="none" w:sz="0" w:space="0" w:color="auto"/>
                <w:left w:val="none" w:sz="0" w:space="0" w:color="auto"/>
                <w:bottom w:val="none" w:sz="0" w:space="0" w:color="auto"/>
                <w:right w:val="none" w:sz="0" w:space="0" w:color="auto"/>
              </w:divBdr>
            </w:div>
          </w:divsChild>
        </w:div>
        <w:div w:id="1997493006">
          <w:marLeft w:val="0"/>
          <w:marRight w:val="0"/>
          <w:marTop w:val="0"/>
          <w:marBottom w:val="0"/>
          <w:divBdr>
            <w:top w:val="none" w:sz="0" w:space="0" w:color="auto"/>
            <w:left w:val="none" w:sz="0" w:space="0" w:color="auto"/>
            <w:bottom w:val="none" w:sz="0" w:space="0" w:color="auto"/>
            <w:right w:val="none" w:sz="0" w:space="0" w:color="auto"/>
          </w:divBdr>
          <w:divsChild>
            <w:div w:id="1533572975">
              <w:marLeft w:val="0"/>
              <w:marRight w:val="0"/>
              <w:marTop w:val="0"/>
              <w:marBottom w:val="0"/>
              <w:divBdr>
                <w:top w:val="none" w:sz="0" w:space="0" w:color="auto"/>
                <w:left w:val="none" w:sz="0" w:space="0" w:color="auto"/>
                <w:bottom w:val="none" w:sz="0" w:space="0" w:color="auto"/>
                <w:right w:val="none" w:sz="0" w:space="0" w:color="auto"/>
              </w:divBdr>
              <w:divsChild>
                <w:div w:id="127868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068901">
          <w:marLeft w:val="0"/>
          <w:marRight w:val="0"/>
          <w:marTop w:val="0"/>
          <w:marBottom w:val="0"/>
          <w:divBdr>
            <w:top w:val="none" w:sz="0" w:space="0" w:color="auto"/>
            <w:left w:val="none" w:sz="0" w:space="0" w:color="auto"/>
            <w:bottom w:val="none" w:sz="0" w:space="0" w:color="auto"/>
            <w:right w:val="none" w:sz="0" w:space="0" w:color="auto"/>
          </w:divBdr>
          <w:divsChild>
            <w:div w:id="430202179">
              <w:marLeft w:val="0"/>
              <w:marRight w:val="0"/>
              <w:marTop w:val="0"/>
              <w:marBottom w:val="0"/>
              <w:divBdr>
                <w:top w:val="none" w:sz="0" w:space="0" w:color="auto"/>
                <w:left w:val="none" w:sz="0" w:space="0" w:color="auto"/>
                <w:bottom w:val="none" w:sz="0" w:space="0" w:color="auto"/>
                <w:right w:val="none" w:sz="0" w:space="0" w:color="auto"/>
              </w:divBdr>
            </w:div>
          </w:divsChild>
        </w:div>
        <w:div w:id="2086494580">
          <w:marLeft w:val="0"/>
          <w:marRight w:val="0"/>
          <w:marTop w:val="0"/>
          <w:marBottom w:val="0"/>
          <w:divBdr>
            <w:top w:val="none" w:sz="0" w:space="0" w:color="auto"/>
            <w:left w:val="none" w:sz="0" w:space="0" w:color="auto"/>
            <w:bottom w:val="none" w:sz="0" w:space="0" w:color="auto"/>
            <w:right w:val="none" w:sz="0" w:space="0" w:color="auto"/>
          </w:divBdr>
          <w:divsChild>
            <w:div w:id="74245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283839">
      <w:bodyDiv w:val="1"/>
      <w:marLeft w:val="0"/>
      <w:marRight w:val="0"/>
      <w:marTop w:val="0"/>
      <w:marBottom w:val="0"/>
      <w:divBdr>
        <w:top w:val="none" w:sz="0" w:space="0" w:color="auto"/>
        <w:left w:val="none" w:sz="0" w:space="0" w:color="auto"/>
        <w:bottom w:val="none" w:sz="0" w:space="0" w:color="auto"/>
        <w:right w:val="none" w:sz="0" w:space="0" w:color="auto"/>
      </w:divBdr>
    </w:div>
    <w:div w:id="1777629951">
      <w:bodyDiv w:val="1"/>
      <w:marLeft w:val="0"/>
      <w:marRight w:val="0"/>
      <w:marTop w:val="0"/>
      <w:marBottom w:val="0"/>
      <w:divBdr>
        <w:top w:val="none" w:sz="0" w:space="0" w:color="auto"/>
        <w:left w:val="none" w:sz="0" w:space="0" w:color="auto"/>
        <w:bottom w:val="none" w:sz="0" w:space="0" w:color="auto"/>
        <w:right w:val="none" w:sz="0" w:space="0" w:color="auto"/>
      </w:divBdr>
    </w:div>
    <w:div w:id="1780955299">
      <w:bodyDiv w:val="1"/>
      <w:marLeft w:val="0"/>
      <w:marRight w:val="0"/>
      <w:marTop w:val="0"/>
      <w:marBottom w:val="0"/>
      <w:divBdr>
        <w:top w:val="none" w:sz="0" w:space="0" w:color="auto"/>
        <w:left w:val="none" w:sz="0" w:space="0" w:color="auto"/>
        <w:bottom w:val="none" w:sz="0" w:space="0" w:color="auto"/>
        <w:right w:val="none" w:sz="0" w:space="0" w:color="auto"/>
      </w:divBdr>
    </w:div>
    <w:div w:id="1841891322">
      <w:bodyDiv w:val="1"/>
      <w:marLeft w:val="0"/>
      <w:marRight w:val="0"/>
      <w:marTop w:val="0"/>
      <w:marBottom w:val="0"/>
      <w:divBdr>
        <w:top w:val="none" w:sz="0" w:space="0" w:color="auto"/>
        <w:left w:val="none" w:sz="0" w:space="0" w:color="auto"/>
        <w:bottom w:val="none" w:sz="0" w:space="0" w:color="auto"/>
        <w:right w:val="none" w:sz="0" w:space="0" w:color="auto"/>
      </w:divBdr>
    </w:div>
    <w:div w:id="1850095616">
      <w:bodyDiv w:val="1"/>
      <w:marLeft w:val="0"/>
      <w:marRight w:val="0"/>
      <w:marTop w:val="0"/>
      <w:marBottom w:val="0"/>
      <w:divBdr>
        <w:top w:val="none" w:sz="0" w:space="0" w:color="auto"/>
        <w:left w:val="none" w:sz="0" w:space="0" w:color="auto"/>
        <w:bottom w:val="none" w:sz="0" w:space="0" w:color="auto"/>
        <w:right w:val="none" w:sz="0" w:space="0" w:color="auto"/>
      </w:divBdr>
    </w:div>
    <w:div w:id="1865633068">
      <w:bodyDiv w:val="1"/>
      <w:marLeft w:val="0"/>
      <w:marRight w:val="0"/>
      <w:marTop w:val="0"/>
      <w:marBottom w:val="0"/>
      <w:divBdr>
        <w:top w:val="none" w:sz="0" w:space="0" w:color="auto"/>
        <w:left w:val="none" w:sz="0" w:space="0" w:color="auto"/>
        <w:bottom w:val="none" w:sz="0" w:space="0" w:color="auto"/>
        <w:right w:val="none" w:sz="0" w:space="0" w:color="auto"/>
      </w:divBdr>
    </w:div>
    <w:div w:id="1898784564">
      <w:bodyDiv w:val="1"/>
      <w:marLeft w:val="0"/>
      <w:marRight w:val="0"/>
      <w:marTop w:val="0"/>
      <w:marBottom w:val="0"/>
      <w:divBdr>
        <w:top w:val="none" w:sz="0" w:space="0" w:color="auto"/>
        <w:left w:val="none" w:sz="0" w:space="0" w:color="auto"/>
        <w:bottom w:val="none" w:sz="0" w:space="0" w:color="auto"/>
        <w:right w:val="none" w:sz="0" w:space="0" w:color="auto"/>
      </w:divBdr>
      <w:divsChild>
        <w:div w:id="585304768">
          <w:marLeft w:val="0"/>
          <w:marRight w:val="0"/>
          <w:marTop w:val="0"/>
          <w:marBottom w:val="0"/>
          <w:divBdr>
            <w:top w:val="none" w:sz="0" w:space="0" w:color="auto"/>
            <w:left w:val="none" w:sz="0" w:space="0" w:color="auto"/>
            <w:bottom w:val="none" w:sz="0" w:space="0" w:color="auto"/>
            <w:right w:val="none" w:sz="0" w:space="0" w:color="auto"/>
          </w:divBdr>
          <w:divsChild>
            <w:div w:id="795873666">
              <w:marLeft w:val="0"/>
              <w:marRight w:val="0"/>
              <w:marTop w:val="0"/>
              <w:marBottom w:val="0"/>
              <w:divBdr>
                <w:top w:val="none" w:sz="0" w:space="0" w:color="auto"/>
                <w:left w:val="none" w:sz="0" w:space="0" w:color="auto"/>
                <w:bottom w:val="none" w:sz="0" w:space="0" w:color="auto"/>
                <w:right w:val="none" w:sz="0" w:space="0" w:color="auto"/>
              </w:divBdr>
              <w:divsChild>
                <w:div w:id="814681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0630001">
      <w:bodyDiv w:val="1"/>
      <w:marLeft w:val="0"/>
      <w:marRight w:val="0"/>
      <w:marTop w:val="0"/>
      <w:marBottom w:val="0"/>
      <w:divBdr>
        <w:top w:val="none" w:sz="0" w:space="0" w:color="auto"/>
        <w:left w:val="none" w:sz="0" w:space="0" w:color="auto"/>
        <w:bottom w:val="none" w:sz="0" w:space="0" w:color="auto"/>
        <w:right w:val="none" w:sz="0" w:space="0" w:color="auto"/>
      </w:divBdr>
      <w:divsChild>
        <w:div w:id="972249334">
          <w:marLeft w:val="0"/>
          <w:marRight w:val="0"/>
          <w:marTop w:val="0"/>
          <w:marBottom w:val="0"/>
          <w:divBdr>
            <w:top w:val="single" w:sz="2" w:space="0" w:color="auto"/>
            <w:left w:val="single" w:sz="2" w:space="0" w:color="auto"/>
            <w:bottom w:val="single" w:sz="6" w:space="0" w:color="auto"/>
            <w:right w:val="single" w:sz="2" w:space="0" w:color="auto"/>
          </w:divBdr>
          <w:divsChild>
            <w:div w:id="1940793328">
              <w:marLeft w:val="0"/>
              <w:marRight w:val="0"/>
              <w:marTop w:val="100"/>
              <w:marBottom w:val="100"/>
              <w:divBdr>
                <w:top w:val="single" w:sz="2" w:space="0" w:color="D9D9E3"/>
                <w:left w:val="single" w:sz="2" w:space="0" w:color="D9D9E3"/>
                <w:bottom w:val="single" w:sz="2" w:space="0" w:color="D9D9E3"/>
                <w:right w:val="single" w:sz="2" w:space="0" w:color="D9D9E3"/>
              </w:divBdr>
              <w:divsChild>
                <w:div w:id="1006830642">
                  <w:marLeft w:val="0"/>
                  <w:marRight w:val="0"/>
                  <w:marTop w:val="0"/>
                  <w:marBottom w:val="0"/>
                  <w:divBdr>
                    <w:top w:val="single" w:sz="2" w:space="0" w:color="D9D9E3"/>
                    <w:left w:val="single" w:sz="2" w:space="0" w:color="D9D9E3"/>
                    <w:bottom w:val="single" w:sz="2" w:space="0" w:color="D9D9E3"/>
                    <w:right w:val="single" w:sz="2" w:space="0" w:color="D9D9E3"/>
                  </w:divBdr>
                  <w:divsChild>
                    <w:div w:id="1160002192">
                      <w:marLeft w:val="0"/>
                      <w:marRight w:val="0"/>
                      <w:marTop w:val="0"/>
                      <w:marBottom w:val="0"/>
                      <w:divBdr>
                        <w:top w:val="single" w:sz="2" w:space="0" w:color="D9D9E3"/>
                        <w:left w:val="single" w:sz="2" w:space="0" w:color="D9D9E3"/>
                        <w:bottom w:val="single" w:sz="2" w:space="0" w:color="D9D9E3"/>
                        <w:right w:val="single" w:sz="2" w:space="0" w:color="D9D9E3"/>
                      </w:divBdr>
                      <w:divsChild>
                        <w:div w:id="1463692363">
                          <w:marLeft w:val="0"/>
                          <w:marRight w:val="0"/>
                          <w:marTop w:val="0"/>
                          <w:marBottom w:val="0"/>
                          <w:divBdr>
                            <w:top w:val="single" w:sz="2" w:space="0" w:color="D9D9E3"/>
                            <w:left w:val="single" w:sz="2" w:space="0" w:color="D9D9E3"/>
                            <w:bottom w:val="single" w:sz="2" w:space="0" w:color="D9D9E3"/>
                            <w:right w:val="single" w:sz="2" w:space="0" w:color="D9D9E3"/>
                          </w:divBdr>
                          <w:divsChild>
                            <w:div w:id="213663185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24728556">
      <w:bodyDiv w:val="1"/>
      <w:marLeft w:val="0"/>
      <w:marRight w:val="0"/>
      <w:marTop w:val="0"/>
      <w:marBottom w:val="0"/>
      <w:divBdr>
        <w:top w:val="none" w:sz="0" w:space="0" w:color="auto"/>
        <w:left w:val="none" w:sz="0" w:space="0" w:color="auto"/>
        <w:bottom w:val="none" w:sz="0" w:space="0" w:color="auto"/>
        <w:right w:val="none" w:sz="0" w:space="0" w:color="auto"/>
      </w:divBdr>
      <w:divsChild>
        <w:div w:id="1339885031">
          <w:marLeft w:val="0"/>
          <w:marRight w:val="0"/>
          <w:marTop w:val="0"/>
          <w:marBottom w:val="0"/>
          <w:divBdr>
            <w:top w:val="none" w:sz="0" w:space="0" w:color="auto"/>
            <w:left w:val="none" w:sz="0" w:space="0" w:color="auto"/>
            <w:bottom w:val="none" w:sz="0" w:space="0" w:color="auto"/>
            <w:right w:val="none" w:sz="0" w:space="0" w:color="auto"/>
          </w:divBdr>
          <w:divsChild>
            <w:div w:id="1214465187">
              <w:marLeft w:val="0"/>
              <w:marRight w:val="0"/>
              <w:marTop w:val="0"/>
              <w:marBottom w:val="0"/>
              <w:divBdr>
                <w:top w:val="none" w:sz="0" w:space="0" w:color="auto"/>
                <w:left w:val="none" w:sz="0" w:space="0" w:color="auto"/>
                <w:bottom w:val="none" w:sz="0" w:space="0" w:color="auto"/>
                <w:right w:val="none" w:sz="0" w:space="0" w:color="auto"/>
              </w:divBdr>
              <w:divsChild>
                <w:div w:id="158811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87262">
      <w:bodyDiv w:val="1"/>
      <w:marLeft w:val="0"/>
      <w:marRight w:val="0"/>
      <w:marTop w:val="0"/>
      <w:marBottom w:val="0"/>
      <w:divBdr>
        <w:top w:val="none" w:sz="0" w:space="0" w:color="auto"/>
        <w:left w:val="none" w:sz="0" w:space="0" w:color="auto"/>
        <w:bottom w:val="none" w:sz="0" w:space="0" w:color="auto"/>
        <w:right w:val="none" w:sz="0" w:space="0" w:color="auto"/>
      </w:divBdr>
    </w:div>
    <w:div w:id="1933053505">
      <w:bodyDiv w:val="1"/>
      <w:marLeft w:val="0"/>
      <w:marRight w:val="0"/>
      <w:marTop w:val="0"/>
      <w:marBottom w:val="0"/>
      <w:divBdr>
        <w:top w:val="none" w:sz="0" w:space="0" w:color="auto"/>
        <w:left w:val="none" w:sz="0" w:space="0" w:color="auto"/>
        <w:bottom w:val="none" w:sz="0" w:space="0" w:color="auto"/>
        <w:right w:val="none" w:sz="0" w:space="0" w:color="auto"/>
      </w:divBdr>
    </w:div>
    <w:div w:id="1956138130">
      <w:bodyDiv w:val="1"/>
      <w:marLeft w:val="0"/>
      <w:marRight w:val="0"/>
      <w:marTop w:val="0"/>
      <w:marBottom w:val="0"/>
      <w:divBdr>
        <w:top w:val="none" w:sz="0" w:space="0" w:color="auto"/>
        <w:left w:val="none" w:sz="0" w:space="0" w:color="auto"/>
        <w:bottom w:val="none" w:sz="0" w:space="0" w:color="auto"/>
        <w:right w:val="none" w:sz="0" w:space="0" w:color="auto"/>
      </w:divBdr>
    </w:div>
    <w:div w:id="1972709077">
      <w:bodyDiv w:val="1"/>
      <w:marLeft w:val="0"/>
      <w:marRight w:val="0"/>
      <w:marTop w:val="0"/>
      <w:marBottom w:val="0"/>
      <w:divBdr>
        <w:top w:val="none" w:sz="0" w:space="0" w:color="auto"/>
        <w:left w:val="none" w:sz="0" w:space="0" w:color="auto"/>
        <w:bottom w:val="none" w:sz="0" w:space="0" w:color="auto"/>
        <w:right w:val="none" w:sz="0" w:space="0" w:color="auto"/>
      </w:divBdr>
    </w:div>
    <w:div w:id="2054501883">
      <w:bodyDiv w:val="1"/>
      <w:marLeft w:val="0"/>
      <w:marRight w:val="0"/>
      <w:marTop w:val="0"/>
      <w:marBottom w:val="0"/>
      <w:divBdr>
        <w:top w:val="none" w:sz="0" w:space="0" w:color="auto"/>
        <w:left w:val="none" w:sz="0" w:space="0" w:color="auto"/>
        <w:bottom w:val="none" w:sz="0" w:space="0" w:color="auto"/>
        <w:right w:val="none" w:sz="0" w:space="0" w:color="auto"/>
      </w:divBdr>
      <w:divsChild>
        <w:div w:id="1831015305">
          <w:marLeft w:val="0"/>
          <w:marRight w:val="0"/>
          <w:marTop w:val="0"/>
          <w:marBottom w:val="0"/>
          <w:divBdr>
            <w:top w:val="none" w:sz="0" w:space="0" w:color="auto"/>
            <w:left w:val="none" w:sz="0" w:space="0" w:color="auto"/>
            <w:bottom w:val="none" w:sz="0" w:space="0" w:color="auto"/>
            <w:right w:val="none" w:sz="0" w:space="0" w:color="auto"/>
          </w:divBdr>
        </w:div>
      </w:divsChild>
    </w:div>
    <w:div w:id="2058158289">
      <w:bodyDiv w:val="1"/>
      <w:marLeft w:val="0"/>
      <w:marRight w:val="0"/>
      <w:marTop w:val="0"/>
      <w:marBottom w:val="0"/>
      <w:divBdr>
        <w:top w:val="none" w:sz="0" w:space="0" w:color="auto"/>
        <w:left w:val="none" w:sz="0" w:space="0" w:color="auto"/>
        <w:bottom w:val="none" w:sz="0" w:space="0" w:color="auto"/>
        <w:right w:val="none" w:sz="0" w:space="0" w:color="auto"/>
      </w:divBdr>
    </w:div>
    <w:div w:id="2058779208">
      <w:bodyDiv w:val="1"/>
      <w:marLeft w:val="0"/>
      <w:marRight w:val="0"/>
      <w:marTop w:val="0"/>
      <w:marBottom w:val="0"/>
      <w:divBdr>
        <w:top w:val="none" w:sz="0" w:space="0" w:color="auto"/>
        <w:left w:val="none" w:sz="0" w:space="0" w:color="auto"/>
        <w:bottom w:val="none" w:sz="0" w:space="0" w:color="auto"/>
        <w:right w:val="none" w:sz="0" w:space="0" w:color="auto"/>
      </w:divBdr>
    </w:div>
    <w:div w:id="2123648731">
      <w:bodyDiv w:val="1"/>
      <w:marLeft w:val="0"/>
      <w:marRight w:val="0"/>
      <w:marTop w:val="0"/>
      <w:marBottom w:val="0"/>
      <w:divBdr>
        <w:top w:val="none" w:sz="0" w:space="0" w:color="auto"/>
        <w:left w:val="none" w:sz="0" w:space="0" w:color="auto"/>
        <w:bottom w:val="none" w:sz="0" w:space="0" w:color="auto"/>
        <w:right w:val="none" w:sz="0" w:space="0" w:color="auto"/>
      </w:divBdr>
    </w:div>
    <w:div w:id="2134980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hyperlink" Target="https://metanit.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vsdx"/><Relationship Id="rId28" Type="http://schemas.openxmlformats.org/officeDocument/2006/relationships/image" Target="media/image16.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package" Target="embeddings/Microsoft_Visio_Drawing2.vsdx"/><Relationship Id="rId30" Type="http://schemas.openxmlformats.org/officeDocument/2006/relationships/image" Target="media/image17.emf"/><Relationship Id="rId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867384-564B-499C-BCFC-D22FF30A1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TotalTime>
  <Pages>39</Pages>
  <Words>7323</Words>
  <Characters>41746</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Lazuk</dc:creator>
  <cp:keywords/>
  <dc:description/>
  <cp:lastModifiedBy>HP</cp:lastModifiedBy>
  <cp:revision>28</cp:revision>
  <dcterms:created xsi:type="dcterms:W3CDTF">2023-05-16T02:32:00Z</dcterms:created>
  <dcterms:modified xsi:type="dcterms:W3CDTF">2023-05-17T21:57:00Z</dcterms:modified>
</cp:coreProperties>
</file>